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56" r:id="rId2"/>
    <p:sldId id="257" r:id="rId3"/>
    <p:sldId id="258" r:id="rId4"/>
    <p:sldId id="263" r:id="rId5"/>
    <p:sldId id="278" r:id="rId6"/>
    <p:sldId id="275" r:id="rId7"/>
    <p:sldId id="273" r:id="rId8"/>
    <p:sldId id="265" r:id="rId9"/>
    <p:sldId id="266" r:id="rId10"/>
    <p:sldId id="264" r:id="rId11"/>
    <p:sldId id="267" r:id="rId12"/>
    <p:sldId id="277" r:id="rId13"/>
    <p:sldId id="262" r:id="rId14"/>
  </p:sldIdLst>
  <p:sldSz cx="12192000" cy="6858000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">
    <a:wholeTbl>
      <a:tcTxStyle>
        <a:font>
          <a:latin typeface="+mn-lt"/>
          <a:ea typeface="+mn-ea"/>
          <a:cs typeface="+mn-cs"/>
        </a:font>
        <a:srgbClr val="000000"/>
      </a:tcTxStyle>
      <a:tcStyle>
        <a:tcBdr>
          <a:left>
            <a:ln w="12701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12701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12701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12701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a:bottom>
        </a:tcBdr>
        <a:fill>
          <a:solidFill>
            <a:srgbClr val="EAEFF7"/>
          </a:solidFill>
        </a:fill>
      </a:tcStyle>
    </a:wholeTbl>
    <a:band1H>
      <a:tcStyle>
        <a:tcBdr/>
        <a:fill>
          <a:solidFill>
            <a:srgbClr val="D2DEEF"/>
          </a:solidFill>
        </a:fill>
      </a:tcStyle>
    </a:band1H>
    <a:band2H>
      <a:tcStyle>
        <a:tcBdr/>
      </a:tcStyle>
    </a:band2H>
    <a:band1V>
      <a:tcStyle>
        <a:tcBdr/>
        <a:fill>
          <a:solidFill>
            <a:srgbClr val="D2DEEF"/>
          </a:solidFill>
        </a:fill>
      </a:tcStyle>
    </a:band1V>
    <a:band2V>
      <a:tcStyle>
        <a:tcBdr/>
      </a:tcStyle>
    </a:band2V>
    <a:lastCol>
      <a:tcTxStyle b="on">
        <a:font>
          <a:latin typeface="+mn-lt"/>
          <a:ea typeface="+mn-ea"/>
          <a:cs typeface="+mn-cs"/>
        </a:font>
        <a:srgbClr val="FFFFFF"/>
      </a:tcTxStyle>
      <a:tcStyle>
        <a:tcBdr/>
        <a:fill>
          <a:solidFill>
            <a:srgbClr val="5B9BD5"/>
          </a:solidFill>
        </a:fill>
      </a:tcStyle>
    </a:lastCol>
    <a:firstCol>
      <a:tcTxStyle b="on">
        <a:font>
          <a:latin typeface="+mn-lt"/>
          <a:ea typeface="+mn-ea"/>
          <a:cs typeface="+mn-cs"/>
        </a:font>
        <a:srgbClr val="FFFFFF"/>
      </a:tcTxStyle>
      <a:tcStyle>
        <a:tcBdr/>
        <a:fill>
          <a:solidFill>
            <a:srgbClr val="5B9BD5"/>
          </a:solidFill>
        </a:fill>
      </a:tcStyle>
    </a:firstCol>
    <a:lastRow>
      <a:tcTxStyle b="on">
        <a:font>
          <a:latin typeface="+mn-lt"/>
          <a:ea typeface="+mn-ea"/>
          <a:cs typeface="+mn-cs"/>
        </a:font>
        <a:srgbClr val="FFFFFF"/>
      </a:tcTxStyle>
      <a:tcStyle>
        <a:tcBdr>
          <a:top>
            <a:ln w="38103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a:top>
        </a:tcBdr>
        <a:fill>
          <a:solidFill>
            <a:srgbClr val="5B9BD5"/>
          </a:solidFill>
        </a:fill>
      </a:tcStyle>
    </a:lastRow>
    <a:firstRow>
      <a:tcTxStyle b="on">
        <a:font>
          <a:latin typeface="+mn-lt"/>
          <a:ea typeface="+mn-ea"/>
          <a:cs typeface="+mn-cs"/>
        </a:font>
        <a:srgbClr val="FFFFFF"/>
      </a:tcTxStyle>
      <a:tcStyle>
        <a:tcBdr>
          <a:bottom>
            <a:ln w="38103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a:bottom>
        </a:tcBdr>
        <a:fill>
          <a:solidFill>
            <a:srgbClr val="5B9BD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59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2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  <p:sp>
        <p:nvSpPr>
          <p:cNvPr id="3" name="Platshållare för datum 2"/>
          <p:cNvSpPr txBox="1">
            <a:spLocks noGrp="1"/>
          </p:cNvSpPr>
          <p:nvPr>
            <p:ph type="dt" sz="quarter" idx="1"/>
          </p:nvPr>
        </p:nvSpPr>
        <p:spPr>
          <a:xfrm>
            <a:off x="3884608" y="0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/>
          <a:p>
            <a:pPr marL="0" marR="0" lvl="0" indent="0" algn="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6B545494-2C4D-460E-B1E8-D697A9128636}" type="datetime1">
              <a:rPr lang="sv-SE" sz="12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rPr>
              <a:pPr marL="0" marR="0" lvl="0" indent="0" algn="r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t>2015-05-30</a:t>
            </a:fld>
            <a:endParaRPr lang="sv-SE" sz="12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  <p:sp>
        <p:nvSpPr>
          <p:cNvPr id="4" name="Platshållare för sidfot 3"/>
          <p:cNvSpPr txBox="1">
            <a:spLocks noGrp="1"/>
          </p:cNvSpPr>
          <p:nvPr>
            <p:ph type="ftr" sz="quarter" idx="2"/>
          </p:nvPr>
        </p:nvSpPr>
        <p:spPr>
          <a:xfrm>
            <a:off x="0" y="8685208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2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  <p:sp>
        <p:nvSpPr>
          <p:cNvPr id="5" name="Platshållare för bildnummer 4"/>
          <p:cNvSpPr txBox="1">
            <a:spLocks noGrp="1"/>
          </p:cNvSpPr>
          <p:nvPr>
            <p:ph type="sldNum" sz="quarter" idx="3"/>
          </p:nvPr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041E081B-25C5-42C5-BDCF-9C75F030E4E7}" type="slidenum">
              <a:t>‹#›</a:t>
            </a:fld>
            <a:endParaRPr lang="sv-SE" sz="12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673290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>
            <a:lvl1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sv-SE" sz="12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defRPr>
            </a:lvl1pPr>
          </a:lstStyle>
          <a:p>
            <a:pPr lvl="0"/>
            <a:endParaRPr lang="sv-SE"/>
          </a:p>
        </p:txBody>
      </p:sp>
      <p:sp>
        <p:nvSpPr>
          <p:cNvPr id="3" name="Platshållare för datum 2"/>
          <p:cNvSpPr txBox="1">
            <a:spLocks noGrp="1"/>
          </p:cNvSpPr>
          <p:nvPr>
            <p:ph type="dt" idx="1"/>
          </p:nvPr>
        </p:nvSpPr>
        <p:spPr>
          <a:xfrm>
            <a:off x="3884608" y="0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>
            <a:lvl1pPr marL="0" marR="0" lvl="0" indent="0" algn="r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sv-SE" sz="12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defRPr>
            </a:lvl1pPr>
          </a:lstStyle>
          <a:p>
            <a:pPr lvl="0"/>
            <a:fld id="{EEA921DD-A5C8-4DFA-8092-638C8EECD9F0}" type="datetime1">
              <a:rPr lang="sv-SE"/>
              <a:pPr lvl="0"/>
              <a:t>2015-05-30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099"/>
          </a:xfrm>
          <a:prstGeom prst="rect">
            <a:avLst/>
          </a:prstGeom>
          <a:noFill/>
          <a:ln w="12701">
            <a:solidFill>
              <a:srgbClr val="000000"/>
            </a:solidFill>
            <a:prstDash val="solid"/>
          </a:ln>
        </p:spPr>
      </p:sp>
      <p:sp>
        <p:nvSpPr>
          <p:cNvPr id="5" name="Platshållare för anteckningar 4"/>
          <p:cNvSpPr txBox="1">
            <a:spLocks noGrp="1"/>
          </p:cNvSpPr>
          <p:nvPr>
            <p:ph type="body" sz="quarter" idx="3"/>
          </p:nvPr>
        </p:nvSpPr>
        <p:spPr>
          <a:xfrm>
            <a:off x="685800" y="4400549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6" name="Platshållare för sidfot 5"/>
          <p:cNvSpPr txBox="1">
            <a:spLocks noGrp="1"/>
          </p:cNvSpPr>
          <p:nvPr>
            <p:ph type="ftr" sz="quarter" idx="4"/>
          </p:nvPr>
        </p:nvSpPr>
        <p:spPr>
          <a:xfrm>
            <a:off x="0" y="8685208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>
            <a:lvl1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sv-SE" sz="12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defRPr>
            </a:lvl1pPr>
          </a:lstStyle>
          <a:p>
            <a:pPr lvl="0"/>
            <a:endParaRPr lang="sv-SE"/>
          </a:p>
        </p:txBody>
      </p:sp>
      <p:sp>
        <p:nvSpPr>
          <p:cNvPr id="7" name="Platshållare för bildnummer 6"/>
          <p:cNvSpPr txBox="1">
            <a:spLocks noGrp="1"/>
          </p:cNvSpPr>
          <p:nvPr>
            <p:ph type="sldNum" sz="quarter" idx="5"/>
          </p:nvPr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>
            <a:lvl1pPr marL="0" marR="0" lvl="0" indent="0" algn="r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sv-SE" sz="12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defRPr>
            </a:lvl1pPr>
          </a:lstStyle>
          <a:p>
            <a:pPr lvl="0"/>
            <a:fld id="{C1F97E8E-1B17-4D62-8E02-25153042EBDF}" type="slidenum"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9267723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marR="0" lvl="0" indent="0" algn="l" defTabSz="914400" rtl="0" fontAlgn="auto" hangingPunct="0">
      <a:lnSpc>
        <a:spcPct val="100000"/>
      </a:lnSpc>
      <a:spcBef>
        <a:spcPts val="400"/>
      </a:spcBef>
      <a:spcAft>
        <a:spcPts val="0"/>
      </a:spcAft>
      <a:buNone/>
      <a:tabLst/>
      <a:defRPr lang="sv-SE" sz="1200" b="0" i="0" u="none" strike="noStrike" kern="1200" cap="none" spc="0" baseline="0">
        <a:solidFill>
          <a:srgbClr val="000000"/>
        </a:solidFill>
        <a:uFillTx/>
        <a:latin typeface="Calibri"/>
      </a:defRPr>
    </a:lvl1pPr>
    <a:lvl2pPr marL="457200" marR="0" lvl="1" indent="0" algn="l" defTabSz="914400" rtl="0" fontAlgn="auto" hangingPunct="0">
      <a:lnSpc>
        <a:spcPct val="100000"/>
      </a:lnSpc>
      <a:spcBef>
        <a:spcPts val="400"/>
      </a:spcBef>
      <a:spcAft>
        <a:spcPts val="0"/>
      </a:spcAft>
      <a:buNone/>
      <a:tabLst/>
      <a:defRPr lang="sv-SE" sz="1200" b="0" i="0" u="none" strike="noStrike" kern="1200" cap="none" spc="0" baseline="0">
        <a:solidFill>
          <a:srgbClr val="000000"/>
        </a:solidFill>
        <a:uFillTx/>
        <a:latin typeface="Calibri"/>
      </a:defRPr>
    </a:lvl2pPr>
    <a:lvl3pPr marL="914400" marR="0" lvl="2" indent="0" algn="l" defTabSz="914400" rtl="0" fontAlgn="auto" hangingPunct="0">
      <a:lnSpc>
        <a:spcPct val="100000"/>
      </a:lnSpc>
      <a:spcBef>
        <a:spcPts val="400"/>
      </a:spcBef>
      <a:spcAft>
        <a:spcPts val="0"/>
      </a:spcAft>
      <a:buNone/>
      <a:tabLst/>
      <a:defRPr lang="sv-SE" sz="1200" b="0" i="0" u="none" strike="noStrike" kern="1200" cap="none" spc="0" baseline="0">
        <a:solidFill>
          <a:srgbClr val="000000"/>
        </a:solidFill>
        <a:uFillTx/>
        <a:latin typeface="Calibri"/>
      </a:defRPr>
    </a:lvl3pPr>
    <a:lvl4pPr marL="1371600" marR="0" lvl="3" indent="0" algn="l" defTabSz="914400" rtl="0" fontAlgn="auto" hangingPunct="0">
      <a:lnSpc>
        <a:spcPct val="100000"/>
      </a:lnSpc>
      <a:spcBef>
        <a:spcPts val="400"/>
      </a:spcBef>
      <a:spcAft>
        <a:spcPts val="0"/>
      </a:spcAft>
      <a:buNone/>
      <a:tabLst/>
      <a:defRPr lang="sv-SE" sz="1200" b="0" i="0" u="none" strike="noStrike" kern="1200" cap="none" spc="0" baseline="0">
        <a:solidFill>
          <a:srgbClr val="000000"/>
        </a:solidFill>
        <a:uFillTx/>
        <a:latin typeface="Calibri"/>
      </a:defRPr>
    </a:lvl4pPr>
    <a:lvl5pPr marL="1828800" marR="0" lvl="4" indent="0" algn="l" defTabSz="914400" rtl="0" fontAlgn="auto" hangingPunct="0">
      <a:lnSpc>
        <a:spcPct val="100000"/>
      </a:lnSpc>
      <a:spcBef>
        <a:spcPts val="400"/>
      </a:spcBef>
      <a:spcAft>
        <a:spcPts val="0"/>
      </a:spcAft>
      <a:buNone/>
      <a:tabLst/>
      <a:defRPr lang="sv-SE" sz="1200" b="0" i="0" u="none" strike="noStrike" kern="1200" cap="none" spc="0" baseline="0">
        <a:solidFill>
          <a:srgbClr val="000000"/>
        </a:solidFill>
        <a:uFillTx/>
        <a:latin typeface="Calibri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>
          <a:ln w="12701">
            <a:solidFill>
              <a:srgbClr val="000000"/>
            </a:solidFill>
            <a:prstDash val="solid"/>
            <a:miter/>
          </a:ln>
        </p:spPr>
      </p:sp>
      <p:sp>
        <p:nvSpPr>
          <p:cNvPr id="3" name="Platshållare för anteckningar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Platshållare för bildnummer 3"/>
          <p:cNvSpPr txBox="1"/>
          <p:nvPr/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r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3CE4EDD8-BE15-41CF-8B74-2248A3ECB3A8}" type="slidenum">
              <a:t>1</a:t>
            </a:fld>
            <a:endParaRPr lang="sv-SE" sz="12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</p:spTree>
    <p:extLst>
      <p:ext uri="{BB962C8B-B14F-4D97-AF65-F5344CB8AC3E}">
        <p14:creationId xmlns:p14="http://schemas.microsoft.com/office/powerpoint/2010/main" val="12474989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Platshållare för bildnummer 3"/>
          <p:cNvSpPr txBox="1"/>
          <p:nvPr/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r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5C452471-F735-490C-BB96-06A4C87EA1A0}" type="slidenum">
              <a:t>2</a:t>
            </a:fld>
            <a:endParaRPr lang="sv-SE" sz="12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</p:spTree>
    <p:extLst>
      <p:ext uri="{BB962C8B-B14F-4D97-AF65-F5344CB8AC3E}">
        <p14:creationId xmlns:p14="http://schemas.microsoft.com/office/powerpoint/2010/main" val="40100065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Platshållare för anteckningar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Platshållare för bildnummer 3"/>
          <p:cNvSpPr txBox="1"/>
          <p:nvPr/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r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3C897E2B-10D9-4E69-8152-162FFA770407}" type="slidenum">
              <a:t>6</a:t>
            </a:fld>
            <a:endParaRPr lang="sv-SE" sz="12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</p:spTree>
    <p:extLst>
      <p:ext uri="{BB962C8B-B14F-4D97-AF65-F5344CB8AC3E}">
        <p14:creationId xmlns:p14="http://schemas.microsoft.com/office/powerpoint/2010/main" val="28982600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8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5" name="Rectangle 10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6" name="Title 1"/>
          <p:cNvSpPr txBox="1">
            <a:spLocks noGrp="1"/>
          </p:cNvSpPr>
          <p:nvPr>
            <p:ph type="ctrTitle"/>
          </p:nvPr>
        </p:nvSpPr>
        <p:spPr>
          <a:xfrm>
            <a:off x="1154951" y="2099736"/>
            <a:ext cx="8825660" cy="2677646"/>
          </a:xfrm>
        </p:spPr>
        <p:txBody>
          <a:bodyPr anchor="b"/>
          <a:lstStyle>
            <a:lvl1pPr>
              <a:defRPr sz="5400"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7" name="Subtitle 2"/>
          <p:cNvSpPr txBox="1">
            <a:spLocks noGrp="1"/>
          </p:cNvSpPr>
          <p:nvPr>
            <p:ph type="subTitle" idx="1"/>
          </p:nvPr>
        </p:nvSpPr>
        <p:spPr>
          <a:xfrm>
            <a:off x="1154951" y="4777383"/>
            <a:ext cx="8825660" cy="861419"/>
          </a:xfrm>
        </p:spPr>
        <p:txBody>
          <a:bodyPr/>
          <a:lstStyle>
            <a:lvl1pPr marL="0" indent="0">
              <a:buNone/>
              <a:defRPr cap="all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underrubrik i bakgrunden</a:t>
            </a:r>
            <a:endParaRPr lang="en-US"/>
          </a:p>
        </p:txBody>
      </p:sp>
      <p:sp>
        <p:nvSpPr>
          <p:cNvPr id="8" name="Date Placeholder 3"/>
          <p:cNvSpPr txBox="1">
            <a:spLocks noGrp="1"/>
          </p:cNvSpPr>
          <p:nvPr>
            <p:ph type="dt" sz="half" idx="7"/>
          </p:nvPr>
        </p:nvSpPr>
        <p:spPr>
          <a:xfrm rot="5400013">
            <a:off x="10158389" y="1792288"/>
            <a:ext cx="990596" cy="304796"/>
          </a:xfrm>
        </p:spPr>
        <p:txBody>
          <a:bodyPr anchor="t"/>
          <a:lstStyle>
            <a:lvl1pPr algn="l"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9" name="Footer Placeholder 4"/>
          <p:cNvSpPr txBox="1">
            <a:spLocks noGrp="1"/>
          </p:cNvSpPr>
          <p:nvPr>
            <p:ph type="ftr" sz="quarter" idx="9"/>
          </p:nvPr>
        </p:nvSpPr>
        <p:spPr>
          <a:xfrm rot="5400013">
            <a:off x="8952679" y="3228189"/>
            <a:ext cx="3859216" cy="304796"/>
          </a:xfrm>
        </p:spPr>
        <p:txBody>
          <a:bodyPr/>
          <a:lstStyle>
            <a:lvl1pPr>
              <a:defRPr b="0">
                <a:solidFill>
                  <a:srgbClr val="FFFFFF"/>
                </a:solidFill>
              </a:defRPr>
            </a:lvl1pPr>
          </a:lstStyle>
          <a:p>
            <a:pPr lvl="0"/>
            <a:endParaRPr lang="en-US"/>
          </a:p>
        </p:txBody>
      </p:sp>
      <p:sp>
        <p:nvSpPr>
          <p:cNvPr id="10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E6BE9877-0820-462E-88D4-90590A63AB09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42622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a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12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6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17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18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19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20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Freeform 5"/>
            <p:cNvSpPr/>
            <p:nvPr/>
          </p:nvSpPr>
          <p:spPr>
            <a:xfrm rot="10371510">
              <a:off x="263767" y="4438250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 rot="10799991">
              <a:off x="459486" y="321082"/>
              <a:ext cx="11277596" cy="4533896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7104"/>
                <a:gd name="f7" fmla="val 2856"/>
                <a:gd name="f8" fmla="val 1"/>
                <a:gd name="f9" fmla="val 6943"/>
                <a:gd name="f10" fmla="val 26"/>
                <a:gd name="f11" fmla="val 6782"/>
                <a:gd name="f12" fmla="val 50"/>
                <a:gd name="f13" fmla="val 6621"/>
                <a:gd name="f14" fmla="val 73"/>
                <a:gd name="f15" fmla="val 6459"/>
                <a:gd name="f16" fmla="val 93"/>
                <a:gd name="f17" fmla="val 6298"/>
                <a:gd name="f18" fmla="val 113"/>
                <a:gd name="f19" fmla="val 6136"/>
                <a:gd name="f20" fmla="val 132"/>
                <a:gd name="f21" fmla="val 5976"/>
                <a:gd name="f22" fmla="val 148"/>
                <a:gd name="f23" fmla="val 5814"/>
                <a:gd name="f24" fmla="val 163"/>
                <a:gd name="f25" fmla="val 5653"/>
                <a:gd name="f26" fmla="val 177"/>
                <a:gd name="f27" fmla="val 5494"/>
                <a:gd name="f28" fmla="val 189"/>
                <a:gd name="f29" fmla="val 5334"/>
                <a:gd name="f30" fmla="val 201"/>
                <a:gd name="f31" fmla="val 5175"/>
                <a:gd name="f32" fmla="val 211"/>
                <a:gd name="f33" fmla="val 5017"/>
                <a:gd name="f34" fmla="val 219"/>
                <a:gd name="f35" fmla="val 4859"/>
                <a:gd name="f36" fmla="val 227"/>
                <a:gd name="f37" fmla="val 4703"/>
                <a:gd name="f38" fmla="val 234"/>
                <a:gd name="f39" fmla="val 4548"/>
                <a:gd name="f40" fmla="val 239"/>
                <a:gd name="f41" fmla="val 4393"/>
                <a:gd name="f42" fmla="val 243"/>
                <a:gd name="f43" fmla="val 4240"/>
                <a:gd name="f44" fmla="val 247"/>
                <a:gd name="f45" fmla="val 4088"/>
                <a:gd name="f46" fmla="val 249"/>
                <a:gd name="f47" fmla="val 3937"/>
                <a:gd name="f48" fmla="val 251"/>
                <a:gd name="f49" fmla="val 3788"/>
                <a:gd name="f50" fmla="val 252"/>
                <a:gd name="f51" fmla="val 3640"/>
                <a:gd name="f52" fmla="val 3494"/>
                <a:gd name="f53" fmla="val 3349"/>
                <a:gd name="f54" fmla="val 3207"/>
                <a:gd name="f55" fmla="val 246"/>
                <a:gd name="f56" fmla="val 3066"/>
                <a:gd name="f57" fmla="val 2928"/>
                <a:gd name="f58" fmla="val 240"/>
                <a:gd name="f59" fmla="val 2791"/>
                <a:gd name="f60" fmla="val 235"/>
                <a:gd name="f61" fmla="val 2656"/>
                <a:gd name="f62" fmla="val 230"/>
                <a:gd name="f63" fmla="val 2524"/>
                <a:gd name="f64" fmla="val 225"/>
                <a:gd name="f65" fmla="val 2266"/>
                <a:gd name="f66" fmla="val 212"/>
                <a:gd name="f67" fmla="val 2019"/>
                <a:gd name="f68" fmla="val 198"/>
                <a:gd name="f69" fmla="val 1782"/>
                <a:gd name="f70" fmla="val 183"/>
                <a:gd name="f71" fmla="val 1557"/>
                <a:gd name="f72" fmla="val 167"/>
                <a:gd name="f73" fmla="val 1343"/>
                <a:gd name="f74" fmla="val 150"/>
                <a:gd name="f75" fmla="val 1144"/>
                <a:gd name="f76" fmla="val 957"/>
                <a:gd name="f77" fmla="val 114"/>
                <a:gd name="f78" fmla="val 785"/>
                <a:gd name="f79" fmla="val 96"/>
                <a:gd name="f80" fmla="val 627"/>
                <a:gd name="f81" fmla="val 79"/>
                <a:gd name="f82" fmla="val 487"/>
                <a:gd name="f83" fmla="val 63"/>
                <a:gd name="f84" fmla="val 361"/>
                <a:gd name="f85" fmla="val 48"/>
                <a:gd name="f86" fmla="val 254"/>
                <a:gd name="f87" fmla="val 35"/>
                <a:gd name="f88" fmla="val 165"/>
                <a:gd name="f89" fmla="val 23"/>
                <a:gd name="f90" fmla="val 42"/>
                <a:gd name="f91" fmla="val 6"/>
                <a:gd name="f92" fmla="+- 0 0 -360"/>
                <a:gd name="f93" fmla="+- 0 0 -90"/>
                <a:gd name="f94" fmla="+- 0 0 -180"/>
                <a:gd name="f95" fmla="+- 0 0 -270"/>
                <a:gd name="f96" fmla="*/ f3 1 7104"/>
                <a:gd name="f97" fmla="*/ f4 1 2856"/>
                <a:gd name="f98" fmla="+- f7 0 f5"/>
                <a:gd name="f99" fmla="+- f6 0 f5"/>
                <a:gd name="f100" fmla="*/ f92 f0 1"/>
                <a:gd name="f101" fmla="*/ f93 f0 1"/>
                <a:gd name="f102" fmla="*/ f94 f0 1"/>
                <a:gd name="f103" fmla="*/ f95 f0 1"/>
                <a:gd name="f104" fmla="*/ f99 1 7104"/>
                <a:gd name="f105" fmla="*/ f98 1 2856"/>
                <a:gd name="f106" fmla="*/ 2147483646 f99 1"/>
                <a:gd name="f107" fmla="*/ 0 f98 1"/>
                <a:gd name="f108" fmla="*/ 2147483646 f98 1"/>
                <a:gd name="f109" fmla="*/ 0 f99 1"/>
                <a:gd name="f110" fmla="*/ 7104 f99 1"/>
                <a:gd name="f111" fmla="*/ 2856 f98 1"/>
                <a:gd name="f112" fmla="*/ f100 1 f2"/>
                <a:gd name="f113" fmla="*/ f101 1 f2"/>
                <a:gd name="f114" fmla="*/ f102 1 f2"/>
                <a:gd name="f115" fmla="*/ f103 1 f2"/>
                <a:gd name="f116" fmla="*/ f106 1 7104"/>
                <a:gd name="f117" fmla="*/ f107 1 2856"/>
                <a:gd name="f118" fmla="*/ f108 1 2856"/>
                <a:gd name="f119" fmla="*/ f109 1 7104"/>
                <a:gd name="f120" fmla="*/ f110 1 7104"/>
                <a:gd name="f121" fmla="*/ f111 1 2856"/>
                <a:gd name="f122" fmla="+- f112 0 f1"/>
                <a:gd name="f123" fmla="+- f113 0 f1"/>
                <a:gd name="f124" fmla="+- f114 0 f1"/>
                <a:gd name="f125" fmla="+- f115 0 f1"/>
                <a:gd name="f126" fmla="*/ f116 1 f104"/>
                <a:gd name="f127" fmla="*/ f117 1 f105"/>
                <a:gd name="f128" fmla="*/ f118 1 f105"/>
                <a:gd name="f129" fmla="*/ f119 1 f104"/>
                <a:gd name="f130" fmla="*/ f120 1 f104"/>
                <a:gd name="f131" fmla="*/ f121 1 f105"/>
                <a:gd name="f132" fmla="*/ f129 f96 1"/>
                <a:gd name="f133" fmla="*/ f130 f96 1"/>
                <a:gd name="f134" fmla="*/ f131 f97 1"/>
                <a:gd name="f135" fmla="*/ f127 f97 1"/>
                <a:gd name="f136" fmla="*/ f126 f96 1"/>
                <a:gd name="f137" fmla="*/ f128 f9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2">
                  <a:pos x="f136" y="f135"/>
                </a:cxn>
                <a:cxn ang="f123">
                  <a:pos x="f136" y="f137"/>
                </a:cxn>
                <a:cxn ang="f124">
                  <a:pos x="f136" y="f137"/>
                </a:cxn>
                <a:cxn ang="f125">
                  <a:pos x="f132" y="f137"/>
                </a:cxn>
              </a:cxnLst>
              <a:rect l="f132" t="f135" r="f133" b="f134"/>
              <a:pathLst>
                <a:path w="7104" h="2856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8"/>
                  </a:lnTo>
                  <a:lnTo>
                    <a:pt x="f9" y="f10"/>
                  </a:lnTo>
                  <a:lnTo>
                    <a:pt x="f11" y="f12"/>
                  </a:lnTo>
                  <a:lnTo>
                    <a:pt x="f13" y="f14"/>
                  </a:lnTo>
                  <a:lnTo>
                    <a:pt x="f15" y="f16"/>
                  </a:lnTo>
                  <a:lnTo>
                    <a:pt x="f17" y="f18"/>
                  </a:ln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48"/>
                  </a:lnTo>
                  <a:lnTo>
                    <a:pt x="f52" y="f48"/>
                  </a:lnTo>
                  <a:lnTo>
                    <a:pt x="f53" y="f46"/>
                  </a:lnTo>
                  <a:lnTo>
                    <a:pt x="f54" y="f55"/>
                  </a:lnTo>
                  <a:lnTo>
                    <a:pt x="f56" y="f42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62"/>
                  </a:lnTo>
                  <a:lnTo>
                    <a:pt x="f63" y="f64"/>
                  </a:lnTo>
                  <a:lnTo>
                    <a:pt x="f65" y="f66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75" y="f20"/>
                  </a:lnTo>
                  <a:lnTo>
                    <a:pt x="f76" y="f77"/>
                  </a:lnTo>
                  <a:lnTo>
                    <a:pt x="f78" y="f79"/>
                  </a:lnTo>
                  <a:lnTo>
                    <a:pt x="f80" y="f81"/>
                  </a:lnTo>
                  <a:lnTo>
                    <a:pt x="f82" y="f83"/>
                  </a:lnTo>
                  <a:lnTo>
                    <a:pt x="f84" y="f85"/>
                  </a:lnTo>
                  <a:lnTo>
                    <a:pt x="f86" y="f87"/>
                  </a:lnTo>
                  <a:lnTo>
                    <a:pt x="f88" y="f89"/>
                  </a:lnTo>
                  <a:lnTo>
                    <a:pt x="f90" y="f91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2" name="Rectangle 15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3" name="Title 1"/>
          <p:cNvSpPr txBox="1">
            <a:spLocks noGrp="1"/>
          </p:cNvSpPr>
          <p:nvPr>
            <p:ph type="title"/>
          </p:nvPr>
        </p:nvSpPr>
        <p:spPr>
          <a:xfrm>
            <a:off x="1154951" y="4969928"/>
            <a:ext cx="8825660" cy="566735"/>
          </a:xfrm>
        </p:spPr>
        <p:txBody>
          <a:bodyPr anchor="b">
            <a:normAutofit/>
          </a:bodyPr>
          <a:lstStyle>
            <a:lvl1pPr>
              <a:defRPr sz="2400"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4" name="Picture Placeholder 2"/>
          <p:cNvSpPr txBox="1">
            <a:spLocks noGrp="1"/>
          </p:cNvSpPr>
          <p:nvPr>
            <p:ph type="pic" idx="4294967295"/>
          </p:nvPr>
        </p:nvSpPr>
        <p:spPr>
          <a:xfrm>
            <a:off x="1154951" y="685800"/>
            <a:ext cx="8825660" cy="3429000"/>
          </a:xfrm>
          <a:effectLst>
            <a:outerShdw dist="50804" dir="5400000" algn="tl">
              <a:srgbClr val="000000">
                <a:alpha val="43000"/>
              </a:srgbClr>
            </a:outerShdw>
          </a:effectLst>
        </p:spPr>
        <p:txBody>
          <a:bodyPr anchorCtr="1">
            <a:normAutofit/>
          </a:bodyPr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sv-SE"/>
              <a:t>Klicka på ikonen för att lägga till en bild</a:t>
            </a:r>
            <a:endParaRPr lang="en-US"/>
          </a:p>
        </p:txBody>
      </p:sp>
      <p:sp>
        <p:nvSpPr>
          <p:cNvPr id="15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1154951" y="5536664"/>
            <a:ext cx="8825660" cy="493711"/>
          </a:xfrm>
        </p:spPr>
        <p:txBody>
          <a:bodyPr/>
          <a:lstStyle>
            <a:lvl1pPr marL="0" indent="0">
              <a:buNone/>
              <a:defRPr sz="12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6" name="Date Placeholder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17" name="Footer Placeholder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8" name="Slide Number Placeholder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67A0AE7-9E81-4A75-A406-702515EE7EF2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80020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 och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10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3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14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15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17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18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Freeform 5"/>
            <p:cNvSpPr/>
            <p:nvPr/>
          </p:nvSpPr>
          <p:spPr>
            <a:xfrm rot="21010064">
              <a:off x="8490945" y="2714872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>
              <a:off x="455608" y="2801319"/>
              <a:ext cx="11277596" cy="3602635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7946"/>
                <a:gd name="f8" fmla="val 7945"/>
                <a:gd name="f9" fmla="val 4"/>
                <a:gd name="f10" fmla="val 9773"/>
                <a:gd name="f11" fmla="val 91"/>
                <a:gd name="f12" fmla="val 9547"/>
                <a:gd name="f13" fmla="val 175"/>
                <a:gd name="f14" fmla="val 9320"/>
                <a:gd name="f15" fmla="val 256"/>
                <a:gd name="f16" fmla="val 9092"/>
                <a:gd name="f17" fmla="val 326"/>
                <a:gd name="f18" fmla="val 8865"/>
                <a:gd name="f19" fmla="val 396"/>
                <a:gd name="f20" fmla="val 8637"/>
                <a:gd name="f21" fmla="val 462"/>
                <a:gd name="f22" fmla="val 8412"/>
                <a:gd name="f23" fmla="val 518"/>
                <a:gd name="f24" fmla="val 8184"/>
                <a:gd name="f25" fmla="val 571"/>
                <a:gd name="f26" fmla="val 7957"/>
                <a:gd name="f27" fmla="val 620"/>
                <a:gd name="f28" fmla="val 7734"/>
                <a:gd name="f29" fmla="val 662"/>
                <a:gd name="f30" fmla="val 7508"/>
                <a:gd name="f31" fmla="val 704"/>
                <a:gd name="f32" fmla="val 7285"/>
                <a:gd name="f33" fmla="val 739"/>
                <a:gd name="f34" fmla="val 7062"/>
                <a:gd name="f35" fmla="val 767"/>
                <a:gd name="f36" fmla="val 6840"/>
                <a:gd name="f37" fmla="val 795"/>
                <a:gd name="f38" fmla="val 6620"/>
                <a:gd name="f39" fmla="val 819"/>
                <a:gd name="f40" fmla="val 6402"/>
                <a:gd name="f41" fmla="val 837"/>
                <a:gd name="f42" fmla="val 6184"/>
                <a:gd name="f43" fmla="val 851"/>
                <a:gd name="f44" fmla="val 5968"/>
                <a:gd name="f45" fmla="val 865"/>
                <a:gd name="f46" fmla="val 5755"/>
                <a:gd name="f47" fmla="val 872"/>
                <a:gd name="f48" fmla="val 5542"/>
                <a:gd name="f49" fmla="val 879"/>
                <a:gd name="f50" fmla="val 5332"/>
                <a:gd name="f51" fmla="val 882"/>
                <a:gd name="f52" fmla="val 5124"/>
                <a:gd name="f53" fmla="val 4918"/>
                <a:gd name="f54" fmla="val 4714"/>
                <a:gd name="f55" fmla="val 4514"/>
                <a:gd name="f56" fmla="val 861"/>
                <a:gd name="f57" fmla="val 4316"/>
                <a:gd name="f58" fmla="val 4122"/>
                <a:gd name="f59" fmla="val 840"/>
                <a:gd name="f60" fmla="val 3929"/>
                <a:gd name="f61" fmla="val 823"/>
                <a:gd name="f62" fmla="val 3739"/>
                <a:gd name="f63" fmla="val 805"/>
                <a:gd name="f64" fmla="val 3553"/>
                <a:gd name="f65" fmla="val 788"/>
                <a:gd name="f66" fmla="val 3190"/>
                <a:gd name="f67" fmla="val 742"/>
                <a:gd name="f68" fmla="val 2842"/>
                <a:gd name="f69" fmla="val 693"/>
                <a:gd name="f70" fmla="val 2508"/>
                <a:gd name="f71" fmla="val 641"/>
                <a:gd name="f72" fmla="val 2192"/>
                <a:gd name="f73" fmla="val 585"/>
                <a:gd name="f74" fmla="val 1890"/>
                <a:gd name="f75" fmla="val 525"/>
                <a:gd name="f76" fmla="val 1610"/>
                <a:gd name="f77" fmla="val 1347"/>
                <a:gd name="f78" fmla="val 399"/>
                <a:gd name="f79" fmla="val 1105"/>
                <a:gd name="f80" fmla="val 336"/>
                <a:gd name="f81" fmla="val 883"/>
                <a:gd name="f82" fmla="val 277"/>
                <a:gd name="f83" fmla="val 686"/>
                <a:gd name="f84" fmla="val 221"/>
                <a:gd name="f85" fmla="val 508"/>
                <a:gd name="f86" fmla="val 168"/>
                <a:gd name="f87" fmla="val 358"/>
                <a:gd name="f88" fmla="val 123"/>
                <a:gd name="f89" fmla="val 232"/>
                <a:gd name="f90" fmla="val 81"/>
                <a:gd name="f91" fmla="val 59"/>
                <a:gd name="f92" fmla="val 21"/>
                <a:gd name="f93" fmla="+- 0 0 -360"/>
                <a:gd name="f94" fmla="+- 0 0 -90"/>
                <a:gd name="f95" fmla="+- 0 0 -180"/>
                <a:gd name="f96" fmla="+- 0 0 -270"/>
                <a:gd name="f97" fmla="*/ f3 1 10000"/>
                <a:gd name="f98" fmla="*/ f4 1 7946"/>
                <a:gd name="f99" fmla="+- f7 0 f5"/>
                <a:gd name="f100" fmla="+- f6 0 f5"/>
                <a:gd name="f101" fmla="*/ f93 f0 1"/>
                <a:gd name="f102" fmla="*/ f94 f0 1"/>
                <a:gd name="f103" fmla="*/ f95 f0 1"/>
                <a:gd name="f104" fmla="*/ f96 f0 1"/>
                <a:gd name="f105" fmla="*/ f100 1 10000"/>
                <a:gd name="f106" fmla="*/ f99 1 7946"/>
                <a:gd name="f107" fmla="*/ 2147483646 f100 1"/>
                <a:gd name="f108" fmla="*/ 0 f99 1"/>
                <a:gd name="f109" fmla="*/ 2147483646 f99 1"/>
                <a:gd name="f110" fmla="*/ 0 f100 1"/>
                <a:gd name="f111" fmla="*/ 10000 f100 1"/>
                <a:gd name="f112" fmla="*/ 7946 f99 1"/>
                <a:gd name="f113" fmla="*/ f101 1 f2"/>
                <a:gd name="f114" fmla="*/ f102 1 f2"/>
                <a:gd name="f115" fmla="*/ f103 1 f2"/>
                <a:gd name="f116" fmla="*/ f104 1 f2"/>
                <a:gd name="f117" fmla="*/ f107 1 10000"/>
                <a:gd name="f118" fmla="*/ f108 1 7946"/>
                <a:gd name="f119" fmla="*/ f109 1 7946"/>
                <a:gd name="f120" fmla="*/ f110 1 10000"/>
                <a:gd name="f121" fmla="*/ f111 1 10000"/>
                <a:gd name="f122" fmla="*/ f112 1 7946"/>
                <a:gd name="f123" fmla="+- f113 0 f1"/>
                <a:gd name="f124" fmla="+- f114 0 f1"/>
                <a:gd name="f125" fmla="+- f115 0 f1"/>
                <a:gd name="f126" fmla="+- f116 0 f1"/>
                <a:gd name="f127" fmla="*/ f117 1 f105"/>
                <a:gd name="f128" fmla="*/ f118 1 f106"/>
                <a:gd name="f129" fmla="*/ f119 1 f106"/>
                <a:gd name="f130" fmla="*/ f120 1 f105"/>
                <a:gd name="f131" fmla="*/ f121 1 f105"/>
                <a:gd name="f132" fmla="*/ f122 1 f106"/>
                <a:gd name="f133" fmla="*/ f130 f97 1"/>
                <a:gd name="f134" fmla="*/ f131 f97 1"/>
                <a:gd name="f135" fmla="*/ f132 f98 1"/>
                <a:gd name="f136" fmla="*/ f128 f98 1"/>
                <a:gd name="f137" fmla="*/ f127 f97 1"/>
                <a:gd name="f138" fmla="*/ f129 f98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3">
                  <a:pos x="f137" y="f136"/>
                </a:cxn>
                <a:cxn ang="f124">
                  <a:pos x="f137" y="f138"/>
                </a:cxn>
                <a:cxn ang="f125">
                  <a:pos x="f137" y="f138"/>
                </a:cxn>
                <a:cxn ang="f126">
                  <a:pos x="f133" y="f138"/>
                </a:cxn>
              </a:cxnLst>
              <a:rect l="f133" t="f136" r="f134" b="f135"/>
              <a:pathLst>
                <a:path w="10000" h="7946">
                  <a:moveTo>
                    <a:pt x="f5" y="f5"/>
                  </a:moveTo>
                  <a:lnTo>
                    <a:pt x="f5" y="f8"/>
                  </a:lnTo>
                  <a:lnTo>
                    <a:pt x="f6" y="f7"/>
                  </a:lnTo>
                  <a:lnTo>
                    <a:pt x="f6" y="f9"/>
                  </a:lnTo>
                  <a:lnTo>
                    <a:pt x="f10" y="f11"/>
                  </a:lnTo>
                  <a:lnTo>
                    <a:pt x="f12" y="f13"/>
                  </a:lnTo>
                  <a:lnTo>
                    <a:pt x="f14" y="f15"/>
                  </a:lnTo>
                  <a:lnTo>
                    <a:pt x="f16" y="f17"/>
                  </a:lnTo>
                  <a:lnTo>
                    <a:pt x="f18" y="f19"/>
                  </a:lnTo>
                  <a:lnTo>
                    <a:pt x="f20" y="f21"/>
                  </a:lnTo>
                  <a:lnTo>
                    <a:pt x="f22" y="f23"/>
                  </a:lnTo>
                  <a:lnTo>
                    <a:pt x="f24" y="f25"/>
                  </a:lnTo>
                  <a:lnTo>
                    <a:pt x="f26" y="f27"/>
                  </a:lnTo>
                  <a:lnTo>
                    <a:pt x="f28" y="f29"/>
                  </a:lnTo>
                  <a:lnTo>
                    <a:pt x="f30" y="f31"/>
                  </a:lnTo>
                  <a:lnTo>
                    <a:pt x="f32" y="f33"/>
                  </a:lnTo>
                  <a:lnTo>
                    <a:pt x="f34" y="f35"/>
                  </a:lnTo>
                  <a:lnTo>
                    <a:pt x="f36" y="f37"/>
                  </a:lnTo>
                  <a:lnTo>
                    <a:pt x="f38" y="f39"/>
                  </a:lnTo>
                  <a:lnTo>
                    <a:pt x="f40" y="f41"/>
                  </a:lnTo>
                  <a:lnTo>
                    <a:pt x="f42" y="f43"/>
                  </a:lnTo>
                  <a:lnTo>
                    <a:pt x="f44" y="f45"/>
                  </a:lnTo>
                  <a:lnTo>
                    <a:pt x="f46" y="f47"/>
                  </a:lnTo>
                  <a:lnTo>
                    <a:pt x="f48" y="f49"/>
                  </a:lnTo>
                  <a:lnTo>
                    <a:pt x="f50" y="f51"/>
                  </a:lnTo>
                  <a:lnTo>
                    <a:pt x="f52" y="f49"/>
                  </a:lnTo>
                  <a:lnTo>
                    <a:pt x="f53" y="f49"/>
                  </a:lnTo>
                  <a:lnTo>
                    <a:pt x="f54" y="f47"/>
                  </a:lnTo>
                  <a:lnTo>
                    <a:pt x="f55" y="f56"/>
                  </a:lnTo>
                  <a:lnTo>
                    <a:pt x="f57" y="f43"/>
                  </a:lnTo>
                  <a:lnTo>
                    <a:pt x="f58" y="f59"/>
                  </a:lnTo>
                  <a:lnTo>
                    <a:pt x="f60" y="f61"/>
                  </a:lnTo>
                  <a:lnTo>
                    <a:pt x="f62" y="f63"/>
                  </a:lnTo>
                  <a:lnTo>
                    <a:pt x="f64" y="f65"/>
                  </a:lnTo>
                  <a:lnTo>
                    <a:pt x="f66" y="f67"/>
                  </a:lnTo>
                  <a:lnTo>
                    <a:pt x="f68" y="f69"/>
                  </a:lnTo>
                  <a:lnTo>
                    <a:pt x="f70" y="f71"/>
                  </a:lnTo>
                  <a:lnTo>
                    <a:pt x="f72" y="f73"/>
                  </a:lnTo>
                  <a:lnTo>
                    <a:pt x="f74" y="f75"/>
                  </a:lnTo>
                  <a:lnTo>
                    <a:pt x="f76" y="f21"/>
                  </a:lnTo>
                  <a:lnTo>
                    <a:pt x="f77" y="f78"/>
                  </a:lnTo>
                  <a:lnTo>
                    <a:pt x="f79" y="f80"/>
                  </a:lnTo>
                  <a:lnTo>
                    <a:pt x="f81" y="f82"/>
                  </a:lnTo>
                  <a:lnTo>
                    <a:pt x="f83" y="f84"/>
                  </a:lnTo>
                  <a:lnTo>
                    <a:pt x="f85" y="f86"/>
                  </a:lnTo>
                  <a:lnTo>
                    <a:pt x="f87" y="f88"/>
                  </a:lnTo>
                  <a:lnTo>
                    <a:pt x="f89" y="f90"/>
                  </a:lnTo>
                  <a:lnTo>
                    <a:pt x="f91" y="f92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2" name="Rectangle 12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3" name="Title 1"/>
          <p:cNvSpPr txBox="1">
            <a:spLocks noGrp="1"/>
          </p:cNvSpPr>
          <p:nvPr>
            <p:ph type="title"/>
          </p:nvPr>
        </p:nvSpPr>
        <p:spPr>
          <a:xfrm>
            <a:off x="1148797" y="1063419"/>
            <a:ext cx="8831814" cy="1372989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4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1154951" y="3543299"/>
            <a:ext cx="8825660" cy="2476496"/>
          </a:xfrm>
        </p:spPr>
        <p:txBody>
          <a:bodyPr anchor="ctr"/>
          <a:lstStyle>
            <a:lvl1pPr marL="0" indent="0">
              <a:buNone/>
              <a:defRPr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5" name="Date Placehold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16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7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44E7DDC2-9007-4D67-AE64-48BE127F6A1F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137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Citat med beskriv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16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9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21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22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23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24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Freeform 5"/>
            <p:cNvSpPr/>
            <p:nvPr/>
          </p:nvSpPr>
          <p:spPr>
            <a:xfrm rot="21010064">
              <a:off x="8490945" y="4185118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>
              <a:off x="455608" y="4241801"/>
              <a:ext cx="11277596" cy="233716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8000"/>
                <a:gd name="f8" fmla="val 7970"/>
                <a:gd name="f9" fmla="val 7"/>
                <a:gd name="f10" fmla="val 9773"/>
                <a:gd name="f11" fmla="val 156"/>
                <a:gd name="f12" fmla="val 9547"/>
                <a:gd name="f13" fmla="val 298"/>
                <a:gd name="f14" fmla="val 9320"/>
                <a:gd name="f15" fmla="val 437"/>
                <a:gd name="f16" fmla="val 9092"/>
                <a:gd name="f17" fmla="val 556"/>
                <a:gd name="f18" fmla="val 8865"/>
                <a:gd name="f19" fmla="val 676"/>
                <a:gd name="f20" fmla="val 8637"/>
                <a:gd name="f21" fmla="val 788"/>
                <a:gd name="f22" fmla="val 8412"/>
                <a:gd name="f23" fmla="val 884"/>
                <a:gd name="f24" fmla="val 8184"/>
                <a:gd name="f25" fmla="val 975"/>
                <a:gd name="f26" fmla="val 7957"/>
                <a:gd name="f27" fmla="val 1058"/>
                <a:gd name="f28" fmla="val 7734"/>
                <a:gd name="f29" fmla="val 1130"/>
                <a:gd name="f30" fmla="val 7508"/>
                <a:gd name="f31" fmla="val 1202"/>
                <a:gd name="f32" fmla="val 7285"/>
                <a:gd name="f33" fmla="val 1262"/>
                <a:gd name="f34" fmla="val 7062"/>
                <a:gd name="f35" fmla="val 1309"/>
                <a:gd name="f36" fmla="val 6840"/>
                <a:gd name="f37" fmla="val 1358"/>
                <a:gd name="f38" fmla="val 6620"/>
                <a:gd name="f39" fmla="val 1399"/>
                <a:gd name="f40" fmla="val 6402"/>
                <a:gd name="f41" fmla="val 1428"/>
                <a:gd name="f42" fmla="val 6184"/>
                <a:gd name="f43" fmla="val 1453"/>
                <a:gd name="f44" fmla="val 5968"/>
                <a:gd name="f45" fmla="val 1477"/>
                <a:gd name="f46" fmla="val 5755"/>
                <a:gd name="f47" fmla="val 1488"/>
                <a:gd name="f48" fmla="val 5542"/>
                <a:gd name="f49" fmla="val 1500"/>
                <a:gd name="f50" fmla="val 5332"/>
                <a:gd name="f51" fmla="val 1506"/>
                <a:gd name="f52" fmla="val 5124"/>
                <a:gd name="f53" fmla="val 4918"/>
                <a:gd name="f54" fmla="val 4714"/>
                <a:gd name="f55" fmla="val 4514"/>
                <a:gd name="f56" fmla="val 1470"/>
                <a:gd name="f57" fmla="val 4316"/>
                <a:gd name="f58" fmla="val 4122"/>
                <a:gd name="f59" fmla="val 1434"/>
                <a:gd name="f60" fmla="val 3929"/>
                <a:gd name="f61" fmla="val 1405"/>
                <a:gd name="f62" fmla="val 3739"/>
                <a:gd name="f63" fmla="val 1374"/>
                <a:gd name="f64" fmla="val 3553"/>
                <a:gd name="f65" fmla="val 1346"/>
                <a:gd name="f66" fmla="val 3190"/>
                <a:gd name="f67" fmla="val 1267"/>
                <a:gd name="f68" fmla="val 2842"/>
                <a:gd name="f69" fmla="val 1183"/>
                <a:gd name="f70" fmla="val 2508"/>
                <a:gd name="f71" fmla="val 1095"/>
                <a:gd name="f72" fmla="val 2192"/>
                <a:gd name="f73" fmla="val 998"/>
                <a:gd name="f74" fmla="val 1890"/>
                <a:gd name="f75" fmla="val 897"/>
                <a:gd name="f76" fmla="val 1610"/>
                <a:gd name="f77" fmla="val 1347"/>
                <a:gd name="f78" fmla="val 681"/>
                <a:gd name="f79" fmla="val 1105"/>
                <a:gd name="f80" fmla="val 574"/>
                <a:gd name="f81" fmla="val 883"/>
                <a:gd name="f82" fmla="val 473"/>
                <a:gd name="f83" fmla="val 686"/>
                <a:gd name="f84" fmla="val 377"/>
                <a:gd name="f85" fmla="val 508"/>
                <a:gd name="f86" fmla="val 286"/>
                <a:gd name="f87" fmla="val 358"/>
                <a:gd name="f88" fmla="val 210"/>
                <a:gd name="f89" fmla="val 232"/>
                <a:gd name="f90" fmla="val 138"/>
                <a:gd name="f91" fmla="val 59"/>
                <a:gd name="f92" fmla="val 35"/>
                <a:gd name="f93" fmla="+- 0 0 -360"/>
                <a:gd name="f94" fmla="+- 0 0 -90"/>
                <a:gd name="f95" fmla="+- 0 0 -180"/>
                <a:gd name="f96" fmla="+- 0 0 -270"/>
                <a:gd name="f97" fmla="*/ f3 1 10000"/>
                <a:gd name="f98" fmla="*/ f4 1 8000"/>
                <a:gd name="f99" fmla="+- f7 0 f5"/>
                <a:gd name="f100" fmla="+- f6 0 f5"/>
                <a:gd name="f101" fmla="*/ f93 f0 1"/>
                <a:gd name="f102" fmla="*/ f94 f0 1"/>
                <a:gd name="f103" fmla="*/ f95 f0 1"/>
                <a:gd name="f104" fmla="*/ f96 f0 1"/>
                <a:gd name="f105" fmla="*/ f100 1 10000"/>
                <a:gd name="f106" fmla="*/ f99 1 8000"/>
                <a:gd name="f107" fmla="*/ 2147483646 f100 1"/>
                <a:gd name="f108" fmla="*/ 0 f99 1"/>
                <a:gd name="f109" fmla="*/ 2147483646 f99 1"/>
                <a:gd name="f110" fmla="*/ 0 f100 1"/>
                <a:gd name="f111" fmla="*/ 10000 f100 1"/>
                <a:gd name="f112" fmla="*/ 8000 f99 1"/>
                <a:gd name="f113" fmla="*/ f101 1 f2"/>
                <a:gd name="f114" fmla="*/ f102 1 f2"/>
                <a:gd name="f115" fmla="*/ f103 1 f2"/>
                <a:gd name="f116" fmla="*/ f104 1 f2"/>
                <a:gd name="f117" fmla="*/ f107 1 10000"/>
                <a:gd name="f118" fmla="*/ f108 1 8000"/>
                <a:gd name="f119" fmla="*/ f109 1 8000"/>
                <a:gd name="f120" fmla="*/ f110 1 10000"/>
                <a:gd name="f121" fmla="*/ f111 1 10000"/>
                <a:gd name="f122" fmla="*/ f112 1 8000"/>
                <a:gd name="f123" fmla="+- f113 0 f1"/>
                <a:gd name="f124" fmla="+- f114 0 f1"/>
                <a:gd name="f125" fmla="+- f115 0 f1"/>
                <a:gd name="f126" fmla="+- f116 0 f1"/>
                <a:gd name="f127" fmla="*/ f117 1 f105"/>
                <a:gd name="f128" fmla="*/ f118 1 f106"/>
                <a:gd name="f129" fmla="*/ f119 1 f106"/>
                <a:gd name="f130" fmla="*/ f120 1 f105"/>
                <a:gd name="f131" fmla="*/ f121 1 f105"/>
                <a:gd name="f132" fmla="*/ f122 1 f106"/>
                <a:gd name="f133" fmla="*/ f130 f97 1"/>
                <a:gd name="f134" fmla="*/ f131 f97 1"/>
                <a:gd name="f135" fmla="*/ f132 f98 1"/>
                <a:gd name="f136" fmla="*/ f128 f98 1"/>
                <a:gd name="f137" fmla="*/ f127 f97 1"/>
                <a:gd name="f138" fmla="*/ f129 f98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3">
                  <a:pos x="f137" y="f136"/>
                </a:cxn>
                <a:cxn ang="f124">
                  <a:pos x="f137" y="f138"/>
                </a:cxn>
                <a:cxn ang="f125">
                  <a:pos x="f137" y="f138"/>
                </a:cxn>
                <a:cxn ang="f126">
                  <a:pos x="f133" y="f138"/>
                </a:cxn>
              </a:cxnLst>
              <a:rect l="f133" t="f136" r="f134" b="f135"/>
              <a:pathLst>
                <a:path w="10000" h="8000">
                  <a:moveTo>
                    <a:pt x="f5" y="f5"/>
                  </a:moveTo>
                  <a:lnTo>
                    <a:pt x="f5" y="f8"/>
                  </a:lnTo>
                  <a:lnTo>
                    <a:pt x="f6" y="f7"/>
                  </a:lnTo>
                  <a:lnTo>
                    <a:pt x="f6" y="f9"/>
                  </a:lnTo>
                  <a:lnTo>
                    <a:pt x="f10" y="f11"/>
                  </a:lnTo>
                  <a:lnTo>
                    <a:pt x="f12" y="f13"/>
                  </a:lnTo>
                  <a:lnTo>
                    <a:pt x="f14" y="f15"/>
                  </a:lnTo>
                  <a:lnTo>
                    <a:pt x="f16" y="f17"/>
                  </a:lnTo>
                  <a:lnTo>
                    <a:pt x="f18" y="f19"/>
                  </a:lnTo>
                  <a:lnTo>
                    <a:pt x="f20" y="f21"/>
                  </a:lnTo>
                  <a:lnTo>
                    <a:pt x="f22" y="f23"/>
                  </a:lnTo>
                  <a:lnTo>
                    <a:pt x="f24" y="f25"/>
                  </a:lnTo>
                  <a:lnTo>
                    <a:pt x="f26" y="f27"/>
                  </a:lnTo>
                  <a:lnTo>
                    <a:pt x="f28" y="f29"/>
                  </a:lnTo>
                  <a:lnTo>
                    <a:pt x="f30" y="f31"/>
                  </a:lnTo>
                  <a:lnTo>
                    <a:pt x="f32" y="f33"/>
                  </a:lnTo>
                  <a:lnTo>
                    <a:pt x="f34" y="f35"/>
                  </a:lnTo>
                  <a:lnTo>
                    <a:pt x="f36" y="f37"/>
                  </a:lnTo>
                  <a:lnTo>
                    <a:pt x="f38" y="f39"/>
                  </a:lnTo>
                  <a:lnTo>
                    <a:pt x="f40" y="f41"/>
                  </a:lnTo>
                  <a:lnTo>
                    <a:pt x="f42" y="f43"/>
                  </a:lnTo>
                  <a:lnTo>
                    <a:pt x="f44" y="f45"/>
                  </a:lnTo>
                  <a:lnTo>
                    <a:pt x="f46" y="f47"/>
                  </a:lnTo>
                  <a:lnTo>
                    <a:pt x="f48" y="f49"/>
                  </a:lnTo>
                  <a:lnTo>
                    <a:pt x="f50" y="f51"/>
                  </a:lnTo>
                  <a:lnTo>
                    <a:pt x="f52" y="f49"/>
                  </a:lnTo>
                  <a:lnTo>
                    <a:pt x="f53" y="f49"/>
                  </a:lnTo>
                  <a:lnTo>
                    <a:pt x="f54" y="f47"/>
                  </a:lnTo>
                  <a:lnTo>
                    <a:pt x="f55" y="f56"/>
                  </a:lnTo>
                  <a:lnTo>
                    <a:pt x="f57" y="f43"/>
                  </a:lnTo>
                  <a:lnTo>
                    <a:pt x="f58" y="f59"/>
                  </a:lnTo>
                  <a:lnTo>
                    <a:pt x="f60" y="f61"/>
                  </a:lnTo>
                  <a:lnTo>
                    <a:pt x="f62" y="f63"/>
                  </a:lnTo>
                  <a:lnTo>
                    <a:pt x="f64" y="f65"/>
                  </a:lnTo>
                  <a:lnTo>
                    <a:pt x="f66" y="f67"/>
                  </a:lnTo>
                  <a:lnTo>
                    <a:pt x="f68" y="f69"/>
                  </a:lnTo>
                  <a:lnTo>
                    <a:pt x="f70" y="f71"/>
                  </a:lnTo>
                  <a:lnTo>
                    <a:pt x="f72" y="f73"/>
                  </a:lnTo>
                  <a:lnTo>
                    <a:pt x="f74" y="f75"/>
                  </a:lnTo>
                  <a:lnTo>
                    <a:pt x="f76" y="f21"/>
                  </a:lnTo>
                  <a:lnTo>
                    <a:pt x="f77" y="f78"/>
                  </a:lnTo>
                  <a:lnTo>
                    <a:pt x="f79" y="f80"/>
                  </a:lnTo>
                  <a:lnTo>
                    <a:pt x="f81" y="f82"/>
                  </a:lnTo>
                  <a:lnTo>
                    <a:pt x="f83" y="f84"/>
                  </a:lnTo>
                  <a:lnTo>
                    <a:pt x="f85" y="f86"/>
                  </a:lnTo>
                  <a:lnTo>
                    <a:pt x="f87" y="f88"/>
                  </a:lnTo>
                  <a:lnTo>
                    <a:pt x="f89" y="f90"/>
                  </a:lnTo>
                  <a:lnTo>
                    <a:pt x="f91" y="f92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2" name="TextBox 15"/>
          <p:cNvSpPr txBox="1"/>
          <p:nvPr/>
        </p:nvSpPr>
        <p:spPr>
          <a:xfrm>
            <a:off x="881060" y="608011"/>
            <a:ext cx="801691" cy="15684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9600" b="0" i="0" u="none" strike="noStrike" kern="1200" cap="none" spc="0" baseline="0">
                <a:solidFill>
                  <a:srgbClr val="EF53A5"/>
                </a:solidFill>
                <a:uFillTx/>
                <a:latin typeface="Arial" pitchFamily="34"/>
                <a:cs typeface="Arial" pitchFamily="34"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883777" y="2613026"/>
            <a:ext cx="654052" cy="1570033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9600" b="0" i="0" u="none" strike="noStrike" kern="1200" cap="none" spc="0" baseline="0">
                <a:solidFill>
                  <a:srgbClr val="EF53A5"/>
                </a:solidFill>
                <a:uFillTx/>
                <a:latin typeface="Arial" pitchFamily="34"/>
                <a:cs typeface="Arial" pitchFamily="34"/>
              </a:rPr>
              <a:t>”</a:t>
            </a:r>
          </a:p>
        </p:txBody>
      </p:sp>
      <p:sp>
        <p:nvSpPr>
          <p:cNvPr id="14" name="Rectangle 18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5" name="Title 1"/>
          <p:cNvSpPr txBox="1">
            <a:spLocks noGrp="1"/>
          </p:cNvSpPr>
          <p:nvPr>
            <p:ph type="title"/>
          </p:nvPr>
        </p:nvSpPr>
        <p:spPr>
          <a:xfrm>
            <a:off x="1581875" y="982129"/>
            <a:ext cx="8453902" cy="2696629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6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1945943" y="3678768"/>
            <a:ext cx="7731215" cy="342177"/>
          </a:xfrm>
        </p:spPr>
        <p:txBody>
          <a:bodyPr/>
          <a:lstStyle>
            <a:lvl1pPr marL="0" indent="0">
              <a:buNone/>
              <a:defRPr sz="1400" cap="small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7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1154951" y="5029200"/>
            <a:ext cx="9244894" cy="997857"/>
          </a:xfrm>
        </p:spPr>
        <p:txBody>
          <a:bodyPr anchor="ctr"/>
          <a:lstStyle>
            <a:lvl1pPr marL="0" indent="0">
              <a:buNone/>
              <a:defRPr sz="1400"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8" name="Date Placehold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19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20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4234523C-B267-455B-9A05-8A18BFB4736A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7761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nko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10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4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15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16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17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18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Freeform 5"/>
            <p:cNvSpPr/>
            <p:nvPr/>
          </p:nvSpPr>
          <p:spPr>
            <a:xfrm rot="21010064">
              <a:off x="8490945" y="4193585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>
              <a:off x="455608" y="4241801"/>
              <a:ext cx="11277596" cy="233716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8000"/>
                <a:gd name="f8" fmla="val 7970"/>
                <a:gd name="f9" fmla="val 7"/>
                <a:gd name="f10" fmla="val 9773"/>
                <a:gd name="f11" fmla="val 156"/>
                <a:gd name="f12" fmla="val 9547"/>
                <a:gd name="f13" fmla="val 298"/>
                <a:gd name="f14" fmla="val 9320"/>
                <a:gd name="f15" fmla="val 437"/>
                <a:gd name="f16" fmla="val 9092"/>
                <a:gd name="f17" fmla="val 556"/>
                <a:gd name="f18" fmla="val 8865"/>
                <a:gd name="f19" fmla="val 676"/>
                <a:gd name="f20" fmla="val 8637"/>
                <a:gd name="f21" fmla="val 788"/>
                <a:gd name="f22" fmla="val 8412"/>
                <a:gd name="f23" fmla="val 884"/>
                <a:gd name="f24" fmla="val 8184"/>
                <a:gd name="f25" fmla="val 975"/>
                <a:gd name="f26" fmla="val 7957"/>
                <a:gd name="f27" fmla="val 1058"/>
                <a:gd name="f28" fmla="val 7734"/>
                <a:gd name="f29" fmla="val 1130"/>
                <a:gd name="f30" fmla="val 7508"/>
                <a:gd name="f31" fmla="val 1202"/>
                <a:gd name="f32" fmla="val 7285"/>
                <a:gd name="f33" fmla="val 1262"/>
                <a:gd name="f34" fmla="val 7062"/>
                <a:gd name="f35" fmla="val 1309"/>
                <a:gd name="f36" fmla="val 6840"/>
                <a:gd name="f37" fmla="val 1358"/>
                <a:gd name="f38" fmla="val 6620"/>
                <a:gd name="f39" fmla="val 1399"/>
                <a:gd name="f40" fmla="val 6402"/>
                <a:gd name="f41" fmla="val 1428"/>
                <a:gd name="f42" fmla="val 6184"/>
                <a:gd name="f43" fmla="val 1453"/>
                <a:gd name="f44" fmla="val 5968"/>
                <a:gd name="f45" fmla="val 1477"/>
                <a:gd name="f46" fmla="val 5755"/>
                <a:gd name="f47" fmla="val 1488"/>
                <a:gd name="f48" fmla="val 5542"/>
                <a:gd name="f49" fmla="val 1500"/>
                <a:gd name="f50" fmla="val 5332"/>
                <a:gd name="f51" fmla="val 1506"/>
                <a:gd name="f52" fmla="val 5124"/>
                <a:gd name="f53" fmla="val 4918"/>
                <a:gd name="f54" fmla="val 4714"/>
                <a:gd name="f55" fmla="val 4514"/>
                <a:gd name="f56" fmla="val 1470"/>
                <a:gd name="f57" fmla="val 4316"/>
                <a:gd name="f58" fmla="val 4122"/>
                <a:gd name="f59" fmla="val 1434"/>
                <a:gd name="f60" fmla="val 3929"/>
                <a:gd name="f61" fmla="val 1405"/>
                <a:gd name="f62" fmla="val 3739"/>
                <a:gd name="f63" fmla="val 1374"/>
                <a:gd name="f64" fmla="val 3553"/>
                <a:gd name="f65" fmla="val 1346"/>
                <a:gd name="f66" fmla="val 3190"/>
                <a:gd name="f67" fmla="val 1267"/>
                <a:gd name="f68" fmla="val 2842"/>
                <a:gd name="f69" fmla="val 1183"/>
                <a:gd name="f70" fmla="val 2508"/>
                <a:gd name="f71" fmla="val 1095"/>
                <a:gd name="f72" fmla="val 2192"/>
                <a:gd name="f73" fmla="val 998"/>
                <a:gd name="f74" fmla="val 1890"/>
                <a:gd name="f75" fmla="val 897"/>
                <a:gd name="f76" fmla="val 1610"/>
                <a:gd name="f77" fmla="val 1347"/>
                <a:gd name="f78" fmla="val 681"/>
                <a:gd name="f79" fmla="val 1105"/>
                <a:gd name="f80" fmla="val 574"/>
                <a:gd name="f81" fmla="val 883"/>
                <a:gd name="f82" fmla="val 473"/>
                <a:gd name="f83" fmla="val 686"/>
                <a:gd name="f84" fmla="val 377"/>
                <a:gd name="f85" fmla="val 508"/>
                <a:gd name="f86" fmla="val 286"/>
                <a:gd name="f87" fmla="val 358"/>
                <a:gd name="f88" fmla="val 210"/>
                <a:gd name="f89" fmla="val 232"/>
                <a:gd name="f90" fmla="val 138"/>
                <a:gd name="f91" fmla="val 59"/>
                <a:gd name="f92" fmla="val 35"/>
                <a:gd name="f93" fmla="+- 0 0 -360"/>
                <a:gd name="f94" fmla="+- 0 0 -90"/>
                <a:gd name="f95" fmla="+- 0 0 -180"/>
                <a:gd name="f96" fmla="+- 0 0 -270"/>
                <a:gd name="f97" fmla="*/ f3 1 10000"/>
                <a:gd name="f98" fmla="*/ f4 1 8000"/>
                <a:gd name="f99" fmla="+- f7 0 f5"/>
                <a:gd name="f100" fmla="+- f6 0 f5"/>
                <a:gd name="f101" fmla="*/ f93 f0 1"/>
                <a:gd name="f102" fmla="*/ f94 f0 1"/>
                <a:gd name="f103" fmla="*/ f95 f0 1"/>
                <a:gd name="f104" fmla="*/ f96 f0 1"/>
                <a:gd name="f105" fmla="*/ f100 1 10000"/>
                <a:gd name="f106" fmla="*/ f99 1 8000"/>
                <a:gd name="f107" fmla="*/ 2147483646 f100 1"/>
                <a:gd name="f108" fmla="*/ 0 f99 1"/>
                <a:gd name="f109" fmla="*/ 2147483646 f99 1"/>
                <a:gd name="f110" fmla="*/ 0 f100 1"/>
                <a:gd name="f111" fmla="*/ 10000 f100 1"/>
                <a:gd name="f112" fmla="*/ 8000 f99 1"/>
                <a:gd name="f113" fmla="*/ f101 1 f2"/>
                <a:gd name="f114" fmla="*/ f102 1 f2"/>
                <a:gd name="f115" fmla="*/ f103 1 f2"/>
                <a:gd name="f116" fmla="*/ f104 1 f2"/>
                <a:gd name="f117" fmla="*/ f107 1 10000"/>
                <a:gd name="f118" fmla="*/ f108 1 8000"/>
                <a:gd name="f119" fmla="*/ f109 1 8000"/>
                <a:gd name="f120" fmla="*/ f110 1 10000"/>
                <a:gd name="f121" fmla="*/ f111 1 10000"/>
                <a:gd name="f122" fmla="*/ f112 1 8000"/>
                <a:gd name="f123" fmla="+- f113 0 f1"/>
                <a:gd name="f124" fmla="+- f114 0 f1"/>
                <a:gd name="f125" fmla="+- f115 0 f1"/>
                <a:gd name="f126" fmla="+- f116 0 f1"/>
                <a:gd name="f127" fmla="*/ f117 1 f105"/>
                <a:gd name="f128" fmla="*/ f118 1 f106"/>
                <a:gd name="f129" fmla="*/ f119 1 f106"/>
                <a:gd name="f130" fmla="*/ f120 1 f105"/>
                <a:gd name="f131" fmla="*/ f121 1 f105"/>
                <a:gd name="f132" fmla="*/ f122 1 f106"/>
                <a:gd name="f133" fmla="*/ f130 f97 1"/>
                <a:gd name="f134" fmla="*/ f131 f97 1"/>
                <a:gd name="f135" fmla="*/ f132 f98 1"/>
                <a:gd name="f136" fmla="*/ f128 f98 1"/>
                <a:gd name="f137" fmla="*/ f127 f97 1"/>
                <a:gd name="f138" fmla="*/ f129 f98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3">
                  <a:pos x="f137" y="f136"/>
                </a:cxn>
                <a:cxn ang="f124">
                  <a:pos x="f137" y="f138"/>
                </a:cxn>
                <a:cxn ang="f125">
                  <a:pos x="f137" y="f138"/>
                </a:cxn>
                <a:cxn ang="f126">
                  <a:pos x="f133" y="f138"/>
                </a:cxn>
              </a:cxnLst>
              <a:rect l="f133" t="f136" r="f134" b="f135"/>
              <a:pathLst>
                <a:path w="10000" h="8000">
                  <a:moveTo>
                    <a:pt x="f5" y="f5"/>
                  </a:moveTo>
                  <a:lnTo>
                    <a:pt x="f5" y="f8"/>
                  </a:lnTo>
                  <a:lnTo>
                    <a:pt x="f6" y="f7"/>
                  </a:lnTo>
                  <a:lnTo>
                    <a:pt x="f6" y="f9"/>
                  </a:lnTo>
                  <a:lnTo>
                    <a:pt x="f10" y="f11"/>
                  </a:lnTo>
                  <a:lnTo>
                    <a:pt x="f12" y="f13"/>
                  </a:lnTo>
                  <a:lnTo>
                    <a:pt x="f14" y="f15"/>
                  </a:lnTo>
                  <a:lnTo>
                    <a:pt x="f16" y="f17"/>
                  </a:lnTo>
                  <a:lnTo>
                    <a:pt x="f18" y="f19"/>
                  </a:lnTo>
                  <a:lnTo>
                    <a:pt x="f20" y="f21"/>
                  </a:lnTo>
                  <a:lnTo>
                    <a:pt x="f22" y="f23"/>
                  </a:lnTo>
                  <a:lnTo>
                    <a:pt x="f24" y="f25"/>
                  </a:lnTo>
                  <a:lnTo>
                    <a:pt x="f26" y="f27"/>
                  </a:lnTo>
                  <a:lnTo>
                    <a:pt x="f28" y="f29"/>
                  </a:lnTo>
                  <a:lnTo>
                    <a:pt x="f30" y="f31"/>
                  </a:lnTo>
                  <a:lnTo>
                    <a:pt x="f32" y="f33"/>
                  </a:lnTo>
                  <a:lnTo>
                    <a:pt x="f34" y="f35"/>
                  </a:lnTo>
                  <a:lnTo>
                    <a:pt x="f36" y="f37"/>
                  </a:lnTo>
                  <a:lnTo>
                    <a:pt x="f38" y="f39"/>
                  </a:lnTo>
                  <a:lnTo>
                    <a:pt x="f40" y="f41"/>
                  </a:lnTo>
                  <a:lnTo>
                    <a:pt x="f42" y="f43"/>
                  </a:lnTo>
                  <a:lnTo>
                    <a:pt x="f44" y="f45"/>
                  </a:lnTo>
                  <a:lnTo>
                    <a:pt x="f46" y="f47"/>
                  </a:lnTo>
                  <a:lnTo>
                    <a:pt x="f48" y="f49"/>
                  </a:lnTo>
                  <a:lnTo>
                    <a:pt x="f50" y="f51"/>
                  </a:lnTo>
                  <a:lnTo>
                    <a:pt x="f52" y="f49"/>
                  </a:lnTo>
                  <a:lnTo>
                    <a:pt x="f53" y="f49"/>
                  </a:lnTo>
                  <a:lnTo>
                    <a:pt x="f54" y="f47"/>
                  </a:lnTo>
                  <a:lnTo>
                    <a:pt x="f55" y="f56"/>
                  </a:lnTo>
                  <a:lnTo>
                    <a:pt x="f57" y="f43"/>
                  </a:lnTo>
                  <a:lnTo>
                    <a:pt x="f58" y="f59"/>
                  </a:lnTo>
                  <a:lnTo>
                    <a:pt x="f60" y="f61"/>
                  </a:lnTo>
                  <a:lnTo>
                    <a:pt x="f62" y="f63"/>
                  </a:lnTo>
                  <a:lnTo>
                    <a:pt x="f64" y="f65"/>
                  </a:lnTo>
                  <a:lnTo>
                    <a:pt x="f66" y="f67"/>
                  </a:lnTo>
                  <a:lnTo>
                    <a:pt x="f68" y="f69"/>
                  </a:lnTo>
                  <a:lnTo>
                    <a:pt x="f70" y="f71"/>
                  </a:lnTo>
                  <a:lnTo>
                    <a:pt x="f72" y="f73"/>
                  </a:lnTo>
                  <a:lnTo>
                    <a:pt x="f74" y="f75"/>
                  </a:lnTo>
                  <a:lnTo>
                    <a:pt x="f76" y="f21"/>
                  </a:lnTo>
                  <a:lnTo>
                    <a:pt x="f77" y="f78"/>
                  </a:lnTo>
                  <a:lnTo>
                    <a:pt x="f79" y="f80"/>
                  </a:lnTo>
                  <a:lnTo>
                    <a:pt x="f81" y="f82"/>
                  </a:lnTo>
                  <a:lnTo>
                    <a:pt x="f83" y="f84"/>
                  </a:lnTo>
                  <a:lnTo>
                    <a:pt x="f85" y="f86"/>
                  </a:lnTo>
                  <a:lnTo>
                    <a:pt x="f87" y="f88"/>
                  </a:lnTo>
                  <a:lnTo>
                    <a:pt x="f89" y="f90"/>
                  </a:lnTo>
                  <a:lnTo>
                    <a:pt x="f91" y="f92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2" name="Rectangle 13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3" name="Title 1"/>
          <p:cNvSpPr txBox="1">
            <a:spLocks noGrp="1"/>
          </p:cNvSpPr>
          <p:nvPr>
            <p:ph type="title"/>
          </p:nvPr>
        </p:nvSpPr>
        <p:spPr>
          <a:xfrm>
            <a:off x="1154951" y="2370664"/>
            <a:ext cx="8825660" cy="1822518"/>
          </a:xfrm>
        </p:spPr>
        <p:txBody>
          <a:bodyPr anchor="b"/>
          <a:lstStyle>
            <a:lvl1pPr>
              <a:defRPr sz="4000"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4" name="Text Placeholder 2"/>
          <p:cNvSpPr txBox="1">
            <a:spLocks noGrp="1"/>
          </p:cNvSpPr>
          <p:nvPr>
            <p:ph type="body" idx="4294967295"/>
          </p:nvPr>
        </p:nvSpPr>
        <p:spPr>
          <a:xfrm>
            <a:off x="1154951" y="5024966"/>
            <a:ext cx="8825660" cy="860395"/>
          </a:xfrm>
        </p:spPr>
        <p:txBody>
          <a:bodyPr/>
          <a:lstStyle>
            <a:lvl1pPr marL="0" indent="0">
              <a:buNone/>
              <a:defRPr sz="20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5" name="Date Placehold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16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7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59CAAA04-15E3-43A7-9DD9-EC88CA5D24C5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77436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kolum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6"/>
          <p:cNvCxnSpPr/>
          <p:nvPr/>
        </p:nvCxnSpPr>
        <p:spPr>
          <a:xfrm>
            <a:off x="4403722" y="2570158"/>
            <a:ext cx="0" cy="3492506"/>
          </a:xfrm>
          <a:prstGeom prst="straightConnector1">
            <a:avLst/>
          </a:prstGeom>
          <a:noFill/>
          <a:ln w="12701" cap="rnd">
            <a:solidFill>
              <a:srgbClr val="B31166">
                <a:alpha val="39999"/>
              </a:srgbClr>
            </a:solidFill>
            <a:prstDash val="solid"/>
            <a:miter/>
          </a:ln>
        </p:spPr>
      </p:cxnSp>
      <p:cxnSp>
        <p:nvCxnSpPr>
          <p:cNvPr id="3" name="Straight Connector 17"/>
          <p:cNvCxnSpPr/>
          <p:nvPr/>
        </p:nvCxnSpPr>
        <p:spPr>
          <a:xfrm>
            <a:off x="7772400" y="2570158"/>
            <a:ext cx="0" cy="3492506"/>
          </a:xfrm>
          <a:prstGeom prst="straightConnector1">
            <a:avLst/>
          </a:prstGeom>
          <a:noFill/>
          <a:ln w="12701" cap="rnd">
            <a:solidFill>
              <a:srgbClr val="B31166">
                <a:alpha val="39999"/>
              </a:srgbClr>
            </a:solidFill>
            <a:prstDash val="solid"/>
            <a:miter/>
          </a:ln>
        </p:spPr>
      </p:cxnSp>
      <p:sp>
        <p:nvSpPr>
          <p:cNvPr id="4" name="Title 1"/>
          <p:cNvSpPr txBox="1">
            <a:spLocks noGrp="1"/>
          </p:cNvSpPr>
          <p:nvPr>
            <p:ph type="title"/>
          </p:nvPr>
        </p:nvSpPr>
        <p:spPr>
          <a:xfrm>
            <a:off x="1154951" y="973671"/>
            <a:ext cx="8825660" cy="70696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5" name="Text Placeholder 2"/>
          <p:cNvSpPr txBox="1">
            <a:spLocks noGrp="1"/>
          </p:cNvSpPr>
          <p:nvPr>
            <p:ph type="body" idx="4294967295"/>
          </p:nvPr>
        </p:nvSpPr>
        <p:spPr>
          <a:xfrm>
            <a:off x="1154951" y="2603497"/>
            <a:ext cx="3141878" cy="576264"/>
          </a:xfrm>
        </p:spPr>
        <p:txBody>
          <a:bodyPr anchor="b"/>
          <a:lstStyle>
            <a:lvl1pPr marL="0" indent="0">
              <a:buNone/>
              <a:defRPr sz="24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6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1154951" y="3179761"/>
            <a:ext cx="3141878" cy="2847295"/>
          </a:xfrm>
        </p:spPr>
        <p:txBody>
          <a:bodyPr/>
          <a:lstStyle>
            <a:lvl1pPr marL="0" indent="0">
              <a:buNone/>
              <a:defRPr sz="1400"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7" name="Text Placeholder 4"/>
          <p:cNvSpPr txBox="1">
            <a:spLocks noGrp="1"/>
          </p:cNvSpPr>
          <p:nvPr>
            <p:ph type="body" idx="4294967295"/>
          </p:nvPr>
        </p:nvSpPr>
        <p:spPr>
          <a:xfrm>
            <a:off x="4512719" y="2603497"/>
            <a:ext cx="3147008" cy="576264"/>
          </a:xfrm>
        </p:spPr>
        <p:txBody>
          <a:bodyPr anchor="b"/>
          <a:lstStyle>
            <a:lvl1pPr marL="0" indent="0">
              <a:buNone/>
              <a:defRPr sz="24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8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4512719" y="3179761"/>
            <a:ext cx="3147008" cy="2847295"/>
          </a:xfrm>
        </p:spPr>
        <p:txBody>
          <a:bodyPr/>
          <a:lstStyle>
            <a:lvl1pPr marL="0" indent="0">
              <a:buNone/>
              <a:defRPr sz="1400"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9" name="Text Placeholder 4"/>
          <p:cNvSpPr txBox="1">
            <a:spLocks noGrp="1"/>
          </p:cNvSpPr>
          <p:nvPr>
            <p:ph type="body" idx="4294967295"/>
          </p:nvPr>
        </p:nvSpPr>
        <p:spPr>
          <a:xfrm>
            <a:off x="7888135" y="2603497"/>
            <a:ext cx="3145728" cy="576264"/>
          </a:xfrm>
        </p:spPr>
        <p:txBody>
          <a:bodyPr anchor="b"/>
          <a:lstStyle>
            <a:lvl1pPr marL="0" indent="0">
              <a:buNone/>
              <a:defRPr sz="24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0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7888327" y="3179761"/>
            <a:ext cx="3145536" cy="2847295"/>
          </a:xfrm>
        </p:spPr>
        <p:txBody>
          <a:bodyPr/>
          <a:lstStyle>
            <a:lvl1pPr marL="0" indent="0">
              <a:buNone/>
              <a:defRPr sz="1400"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1" name="Date Placeholder 6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12" name="Footer Placeholder 7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3" name="Slide Number Placeholder 8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10B2E1DD-897D-4A03-8FFB-E6731CEF4462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8250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bildkolum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42"/>
          <p:cNvCxnSpPr/>
          <p:nvPr/>
        </p:nvCxnSpPr>
        <p:spPr>
          <a:xfrm>
            <a:off x="4405314" y="2570158"/>
            <a:ext cx="0" cy="3492506"/>
          </a:xfrm>
          <a:prstGeom prst="straightConnector1">
            <a:avLst/>
          </a:prstGeom>
          <a:noFill/>
          <a:ln w="12701" cap="rnd">
            <a:solidFill>
              <a:srgbClr val="B31166">
                <a:alpha val="39999"/>
              </a:srgbClr>
            </a:solidFill>
            <a:prstDash val="solid"/>
            <a:miter/>
          </a:ln>
        </p:spPr>
      </p:cxnSp>
      <p:cxnSp>
        <p:nvCxnSpPr>
          <p:cNvPr id="3" name="Straight Connector 43"/>
          <p:cNvCxnSpPr/>
          <p:nvPr/>
        </p:nvCxnSpPr>
        <p:spPr>
          <a:xfrm>
            <a:off x="7797802" y="2570158"/>
            <a:ext cx="0" cy="3492506"/>
          </a:xfrm>
          <a:prstGeom prst="straightConnector1">
            <a:avLst/>
          </a:prstGeom>
          <a:noFill/>
          <a:ln w="12701" cap="rnd">
            <a:solidFill>
              <a:srgbClr val="B31166">
                <a:alpha val="39999"/>
              </a:srgbClr>
            </a:solidFill>
            <a:prstDash val="solid"/>
            <a:miter/>
          </a:ln>
        </p:spPr>
      </p:cxnSp>
      <p:sp>
        <p:nvSpPr>
          <p:cNvPr id="4" name="Title 1"/>
          <p:cNvSpPr txBox="1">
            <a:spLocks noGrp="1"/>
          </p:cNvSpPr>
          <p:nvPr>
            <p:ph type="title"/>
          </p:nvPr>
        </p:nvSpPr>
        <p:spPr>
          <a:xfrm>
            <a:off x="1154951" y="973671"/>
            <a:ext cx="8825660" cy="70696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5" name="Text Placeholder 2"/>
          <p:cNvSpPr txBox="1">
            <a:spLocks noGrp="1"/>
          </p:cNvSpPr>
          <p:nvPr>
            <p:ph type="body" idx="4294967295"/>
          </p:nvPr>
        </p:nvSpPr>
        <p:spPr>
          <a:xfrm>
            <a:off x="1154951" y="4532845"/>
            <a:ext cx="3050438" cy="576264"/>
          </a:xfrm>
        </p:spPr>
        <p:txBody>
          <a:bodyPr anchor="b"/>
          <a:lstStyle>
            <a:lvl1pPr marL="0" indent="0">
              <a:buNone/>
              <a:defRPr sz="24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6" name="Picture Placeholder 2"/>
          <p:cNvSpPr txBox="1">
            <a:spLocks noGrp="1"/>
          </p:cNvSpPr>
          <p:nvPr>
            <p:ph type="pic" idx="4294967295"/>
          </p:nvPr>
        </p:nvSpPr>
        <p:spPr>
          <a:xfrm>
            <a:off x="1334548" y="2603497"/>
            <a:ext cx="2691243" cy="1591513"/>
          </a:xfrm>
          <a:effectLst>
            <a:outerShdw dist="50804" dir="5400000" algn="tl">
              <a:srgbClr val="000000">
                <a:alpha val="43000"/>
              </a:srgbClr>
            </a:outerShdw>
          </a:effectLst>
        </p:spPr>
        <p:txBody>
          <a:bodyPr anchorCtr="1">
            <a:normAutofit/>
          </a:bodyPr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sv-SE"/>
              <a:t>Klicka på ikonen för att lägga till en bild</a:t>
            </a:r>
            <a:endParaRPr lang="en-US"/>
          </a:p>
        </p:txBody>
      </p:sp>
      <p:sp>
        <p:nvSpPr>
          <p:cNvPr id="7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1154951" y="5109109"/>
            <a:ext cx="3050438" cy="917947"/>
          </a:xfrm>
        </p:spPr>
        <p:txBody>
          <a:bodyPr/>
          <a:lstStyle>
            <a:lvl1pPr marL="0" indent="0">
              <a:buNone/>
              <a:defRPr sz="1400"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8" name="Text Placeholder 4"/>
          <p:cNvSpPr txBox="1">
            <a:spLocks noGrp="1"/>
          </p:cNvSpPr>
          <p:nvPr>
            <p:ph type="body" idx="4294967295"/>
          </p:nvPr>
        </p:nvSpPr>
        <p:spPr>
          <a:xfrm>
            <a:off x="4568863" y="4532845"/>
            <a:ext cx="3050438" cy="576264"/>
          </a:xfrm>
        </p:spPr>
        <p:txBody>
          <a:bodyPr anchor="b"/>
          <a:lstStyle>
            <a:lvl1pPr marL="0" indent="0">
              <a:buNone/>
              <a:defRPr sz="24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9" name="Picture Placeholder 2"/>
          <p:cNvSpPr txBox="1">
            <a:spLocks noGrp="1"/>
          </p:cNvSpPr>
          <p:nvPr>
            <p:ph type="pic" idx="4294967295"/>
          </p:nvPr>
        </p:nvSpPr>
        <p:spPr>
          <a:xfrm>
            <a:off x="4748460" y="2603497"/>
            <a:ext cx="2691243" cy="1591513"/>
          </a:xfrm>
          <a:effectLst>
            <a:outerShdw dist="50804" dir="5400000" algn="tl">
              <a:srgbClr val="000000">
                <a:alpha val="43000"/>
              </a:srgbClr>
            </a:outerShdw>
          </a:effectLst>
        </p:spPr>
        <p:txBody>
          <a:bodyPr anchorCtr="1">
            <a:normAutofit/>
          </a:bodyPr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sv-SE"/>
              <a:t>Klicka på ikonen för att lägga till en bild</a:t>
            </a:r>
            <a:endParaRPr lang="en-US"/>
          </a:p>
        </p:txBody>
      </p:sp>
      <p:sp>
        <p:nvSpPr>
          <p:cNvPr id="10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4570171" y="5109109"/>
            <a:ext cx="3050438" cy="917947"/>
          </a:xfrm>
        </p:spPr>
        <p:txBody>
          <a:bodyPr/>
          <a:lstStyle>
            <a:lvl1pPr marL="0" indent="0">
              <a:buNone/>
              <a:defRPr sz="1400"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1" name="Text Placeholder 4"/>
          <p:cNvSpPr txBox="1">
            <a:spLocks noGrp="1"/>
          </p:cNvSpPr>
          <p:nvPr>
            <p:ph type="body" idx="4294967295"/>
          </p:nvPr>
        </p:nvSpPr>
        <p:spPr>
          <a:xfrm>
            <a:off x="7982776" y="4532845"/>
            <a:ext cx="3051096" cy="576264"/>
          </a:xfrm>
        </p:spPr>
        <p:txBody>
          <a:bodyPr anchor="b"/>
          <a:lstStyle>
            <a:lvl1pPr marL="0" indent="0">
              <a:buNone/>
              <a:defRPr sz="24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2" name="Picture Placeholder 2"/>
          <p:cNvSpPr txBox="1">
            <a:spLocks noGrp="1"/>
          </p:cNvSpPr>
          <p:nvPr>
            <p:ph type="pic" idx="4294967295"/>
          </p:nvPr>
        </p:nvSpPr>
        <p:spPr>
          <a:xfrm>
            <a:off x="8163031" y="2603497"/>
            <a:ext cx="2691243" cy="1591513"/>
          </a:xfrm>
          <a:effectLst>
            <a:outerShdw dist="50804" dir="5400000" algn="tl">
              <a:srgbClr val="000000">
                <a:alpha val="43000"/>
              </a:srgbClr>
            </a:outerShdw>
          </a:effectLst>
        </p:spPr>
        <p:txBody>
          <a:bodyPr anchorCtr="1">
            <a:normAutofit/>
          </a:bodyPr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sv-SE"/>
              <a:t>Klicka på ikonen för att lägga till en bild</a:t>
            </a:r>
            <a:endParaRPr lang="en-US"/>
          </a:p>
        </p:txBody>
      </p:sp>
      <p:sp>
        <p:nvSpPr>
          <p:cNvPr id="13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7982776" y="5109100"/>
            <a:ext cx="3051096" cy="917947"/>
          </a:xfrm>
        </p:spPr>
        <p:txBody>
          <a:bodyPr/>
          <a:lstStyle>
            <a:lvl1pPr marL="0" indent="0">
              <a:buNone/>
              <a:defRPr sz="1400"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4" name="Date Placeholder 6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15" name="Footer Placeholder 7"/>
          <p:cNvSpPr txBox="1">
            <a:spLocks noGrp="1"/>
          </p:cNvSpPr>
          <p:nvPr>
            <p:ph type="ftr" sz="quarter" idx="9"/>
          </p:nvPr>
        </p:nvSpPr>
        <p:spPr>
          <a:xfrm>
            <a:off x="560390" y="6391271"/>
            <a:ext cx="3644898" cy="304796"/>
          </a:xfrm>
        </p:spPr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6" name="Slide Number Placeholder 8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4418C95F-68DC-4D2C-AE78-84B0145CF910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2111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Rubrik och lodrä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>
          <a:xfrm>
            <a:off x="1154951" y="973671"/>
            <a:ext cx="8825660" cy="70696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3" name="Vertical Text Placeholder 2"/>
          <p:cNvSpPr txBox="1">
            <a:spLocks noGrp="1"/>
          </p:cNvSpPr>
          <p:nvPr>
            <p:ph type="body" orient="vert" idx="1"/>
          </p:nvPr>
        </p:nvSpPr>
        <p:spPr>
          <a:xfrm>
            <a:off x="1154951" y="2603497"/>
            <a:ext cx="8825660" cy="3416298"/>
          </a:xfrm>
        </p:spPr>
        <p:txBody>
          <a:bodyPr vert="eaVert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4" name="Date Placeholder 3"/>
          <p:cNvSpPr txBox="1">
            <a:spLocks noGrp="1"/>
          </p:cNvSpPr>
          <p:nvPr>
            <p:ph type="dt" sz="half" idx="7"/>
          </p:nvPr>
        </p:nvSpPr>
        <p:spPr>
          <a:xfrm>
            <a:off x="10694986" y="6391271"/>
            <a:ext cx="990596" cy="30479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5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6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30D0B282-7543-4CB4-861F-30B72986B357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366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Lodrät 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11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4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15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17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18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19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Rectangle 6"/>
            <p:cNvSpPr/>
            <p:nvPr/>
          </p:nvSpPr>
          <p:spPr>
            <a:xfrm>
              <a:off x="414342" y="401641"/>
              <a:ext cx="6511927" cy="6054727"/>
            </a:xfrm>
            <a:prstGeom prst="rect">
              <a:avLst/>
            </a:pr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 rot="5101754">
              <a:off x="6294738" y="4577734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 rot="5400013">
              <a:off x="4449237" y="2801754"/>
              <a:ext cx="6053666" cy="1254556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8000"/>
                <a:gd name="f8" fmla="val 7970"/>
                <a:gd name="f9" fmla="val 7"/>
                <a:gd name="f10" fmla="val 9773"/>
                <a:gd name="f11" fmla="val 156"/>
                <a:gd name="f12" fmla="val 9547"/>
                <a:gd name="f13" fmla="val 298"/>
                <a:gd name="f14" fmla="val 9320"/>
                <a:gd name="f15" fmla="val 437"/>
                <a:gd name="f16" fmla="val 9092"/>
                <a:gd name="f17" fmla="val 556"/>
                <a:gd name="f18" fmla="val 8865"/>
                <a:gd name="f19" fmla="val 676"/>
                <a:gd name="f20" fmla="val 8637"/>
                <a:gd name="f21" fmla="val 788"/>
                <a:gd name="f22" fmla="val 8412"/>
                <a:gd name="f23" fmla="val 884"/>
                <a:gd name="f24" fmla="val 8184"/>
                <a:gd name="f25" fmla="val 975"/>
                <a:gd name="f26" fmla="val 7957"/>
                <a:gd name="f27" fmla="val 1058"/>
                <a:gd name="f28" fmla="val 7734"/>
                <a:gd name="f29" fmla="val 1130"/>
                <a:gd name="f30" fmla="val 7508"/>
                <a:gd name="f31" fmla="val 1202"/>
                <a:gd name="f32" fmla="val 7285"/>
                <a:gd name="f33" fmla="val 1262"/>
                <a:gd name="f34" fmla="val 7062"/>
                <a:gd name="f35" fmla="val 1309"/>
                <a:gd name="f36" fmla="val 6840"/>
                <a:gd name="f37" fmla="val 1358"/>
                <a:gd name="f38" fmla="val 6620"/>
                <a:gd name="f39" fmla="val 1399"/>
                <a:gd name="f40" fmla="val 6402"/>
                <a:gd name="f41" fmla="val 1428"/>
                <a:gd name="f42" fmla="val 6184"/>
                <a:gd name="f43" fmla="val 1453"/>
                <a:gd name="f44" fmla="val 5968"/>
                <a:gd name="f45" fmla="val 1477"/>
                <a:gd name="f46" fmla="val 5755"/>
                <a:gd name="f47" fmla="val 1488"/>
                <a:gd name="f48" fmla="val 5542"/>
                <a:gd name="f49" fmla="val 1500"/>
                <a:gd name="f50" fmla="val 5332"/>
                <a:gd name="f51" fmla="val 1506"/>
                <a:gd name="f52" fmla="val 5124"/>
                <a:gd name="f53" fmla="val 4918"/>
                <a:gd name="f54" fmla="val 4714"/>
                <a:gd name="f55" fmla="val 4514"/>
                <a:gd name="f56" fmla="val 1470"/>
                <a:gd name="f57" fmla="val 4316"/>
                <a:gd name="f58" fmla="val 4122"/>
                <a:gd name="f59" fmla="val 1434"/>
                <a:gd name="f60" fmla="val 3929"/>
                <a:gd name="f61" fmla="val 1405"/>
                <a:gd name="f62" fmla="val 3739"/>
                <a:gd name="f63" fmla="val 1374"/>
                <a:gd name="f64" fmla="val 3553"/>
                <a:gd name="f65" fmla="val 1346"/>
                <a:gd name="f66" fmla="val 3190"/>
                <a:gd name="f67" fmla="val 1267"/>
                <a:gd name="f68" fmla="val 2842"/>
                <a:gd name="f69" fmla="val 1183"/>
                <a:gd name="f70" fmla="val 2508"/>
                <a:gd name="f71" fmla="val 1095"/>
                <a:gd name="f72" fmla="val 2192"/>
                <a:gd name="f73" fmla="val 998"/>
                <a:gd name="f74" fmla="val 1890"/>
                <a:gd name="f75" fmla="val 897"/>
                <a:gd name="f76" fmla="val 1610"/>
                <a:gd name="f77" fmla="val 1347"/>
                <a:gd name="f78" fmla="val 681"/>
                <a:gd name="f79" fmla="val 1105"/>
                <a:gd name="f80" fmla="val 574"/>
                <a:gd name="f81" fmla="val 883"/>
                <a:gd name="f82" fmla="val 473"/>
                <a:gd name="f83" fmla="val 686"/>
                <a:gd name="f84" fmla="val 377"/>
                <a:gd name="f85" fmla="val 508"/>
                <a:gd name="f86" fmla="val 286"/>
                <a:gd name="f87" fmla="val 358"/>
                <a:gd name="f88" fmla="val 210"/>
                <a:gd name="f89" fmla="val 232"/>
                <a:gd name="f90" fmla="val 138"/>
                <a:gd name="f91" fmla="val 59"/>
                <a:gd name="f92" fmla="val 35"/>
                <a:gd name="f93" fmla="+- 0 0 -360"/>
                <a:gd name="f94" fmla="+- 0 0 -90"/>
                <a:gd name="f95" fmla="+- 0 0 -180"/>
                <a:gd name="f96" fmla="+- 0 0 -270"/>
                <a:gd name="f97" fmla="*/ f3 1 10000"/>
                <a:gd name="f98" fmla="*/ f4 1 8000"/>
                <a:gd name="f99" fmla="+- f7 0 f5"/>
                <a:gd name="f100" fmla="+- f6 0 f5"/>
                <a:gd name="f101" fmla="*/ f93 f0 1"/>
                <a:gd name="f102" fmla="*/ f94 f0 1"/>
                <a:gd name="f103" fmla="*/ f95 f0 1"/>
                <a:gd name="f104" fmla="*/ f96 f0 1"/>
                <a:gd name="f105" fmla="*/ f100 1 10000"/>
                <a:gd name="f106" fmla="*/ f99 1 8000"/>
                <a:gd name="f107" fmla="*/ 2147483646 f100 1"/>
                <a:gd name="f108" fmla="*/ 0 f99 1"/>
                <a:gd name="f109" fmla="*/ 2147483646 f99 1"/>
                <a:gd name="f110" fmla="*/ 0 f100 1"/>
                <a:gd name="f111" fmla="*/ 10000 f100 1"/>
                <a:gd name="f112" fmla="*/ 8000 f99 1"/>
                <a:gd name="f113" fmla="*/ f101 1 f2"/>
                <a:gd name="f114" fmla="*/ f102 1 f2"/>
                <a:gd name="f115" fmla="*/ f103 1 f2"/>
                <a:gd name="f116" fmla="*/ f104 1 f2"/>
                <a:gd name="f117" fmla="*/ f107 1 10000"/>
                <a:gd name="f118" fmla="*/ f108 1 8000"/>
                <a:gd name="f119" fmla="*/ f109 1 8000"/>
                <a:gd name="f120" fmla="*/ f110 1 10000"/>
                <a:gd name="f121" fmla="*/ f111 1 10000"/>
                <a:gd name="f122" fmla="*/ f112 1 8000"/>
                <a:gd name="f123" fmla="+- f113 0 f1"/>
                <a:gd name="f124" fmla="+- f114 0 f1"/>
                <a:gd name="f125" fmla="+- f115 0 f1"/>
                <a:gd name="f126" fmla="+- f116 0 f1"/>
                <a:gd name="f127" fmla="*/ f117 1 f105"/>
                <a:gd name="f128" fmla="*/ f118 1 f106"/>
                <a:gd name="f129" fmla="*/ f119 1 f106"/>
                <a:gd name="f130" fmla="*/ f120 1 f105"/>
                <a:gd name="f131" fmla="*/ f121 1 f105"/>
                <a:gd name="f132" fmla="*/ f122 1 f106"/>
                <a:gd name="f133" fmla="*/ f130 f97 1"/>
                <a:gd name="f134" fmla="*/ f131 f97 1"/>
                <a:gd name="f135" fmla="*/ f132 f98 1"/>
                <a:gd name="f136" fmla="*/ f128 f98 1"/>
                <a:gd name="f137" fmla="*/ f127 f97 1"/>
                <a:gd name="f138" fmla="*/ f129 f98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3">
                  <a:pos x="f137" y="f136"/>
                </a:cxn>
                <a:cxn ang="f124">
                  <a:pos x="f137" y="f138"/>
                </a:cxn>
                <a:cxn ang="f125">
                  <a:pos x="f137" y="f138"/>
                </a:cxn>
                <a:cxn ang="f126">
                  <a:pos x="f133" y="f138"/>
                </a:cxn>
              </a:cxnLst>
              <a:rect l="f133" t="f136" r="f134" b="f135"/>
              <a:pathLst>
                <a:path w="10000" h="8000">
                  <a:moveTo>
                    <a:pt x="f5" y="f5"/>
                  </a:moveTo>
                  <a:lnTo>
                    <a:pt x="f5" y="f8"/>
                  </a:lnTo>
                  <a:lnTo>
                    <a:pt x="f6" y="f7"/>
                  </a:lnTo>
                  <a:lnTo>
                    <a:pt x="f6" y="f9"/>
                  </a:lnTo>
                  <a:lnTo>
                    <a:pt x="f10" y="f11"/>
                  </a:lnTo>
                  <a:lnTo>
                    <a:pt x="f12" y="f13"/>
                  </a:lnTo>
                  <a:lnTo>
                    <a:pt x="f14" y="f15"/>
                  </a:lnTo>
                  <a:lnTo>
                    <a:pt x="f16" y="f17"/>
                  </a:lnTo>
                  <a:lnTo>
                    <a:pt x="f18" y="f19"/>
                  </a:lnTo>
                  <a:lnTo>
                    <a:pt x="f20" y="f21"/>
                  </a:lnTo>
                  <a:lnTo>
                    <a:pt x="f22" y="f23"/>
                  </a:lnTo>
                  <a:lnTo>
                    <a:pt x="f24" y="f25"/>
                  </a:lnTo>
                  <a:lnTo>
                    <a:pt x="f26" y="f27"/>
                  </a:lnTo>
                  <a:lnTo>
                    <a:pt x="f28" y="f29"/>
                  </a:lnTo>
                  <a:lnTo>
                    <a:pt x="f30" y="f31"/>
                  </a:lnTo>
                  <a:lnTo>
                    <a:pt x="f32" y="f33"/>
                  </a:lnTo>
                  <a:lnTo>
                    <a:pt x="f34" y="f35"/>
                  </a:lnTo>
                  <a:lnTo>
                    <a:pt x="f36" y="f37"/>
                  </a:lnTo>
                  <a:lnTo>
                    <a:pt x="f38" y="f39"/>
                  </a:lnTo>
                  <a:lnTo>
                    <a:pt x="f40" y="f41"/>
                  </a:lnTo>
                  <a:lnTo>
                    <a:pt x="f42" y="f43"/>
                  </a:lnTo>
                  <a:lnTo>
                    <a:pt x="f44" y="f45"/>
                  </a:lnTo>
                  <a:lnTo>
                    <a:pt x="f46" y="f47"/>
                  </a:lnTo>
                  <a:lnTo>
                    <a:pt x="f48" y="f49"/>
                  </a:lnTo>
                  <a:lnTo>
                    <a:pt x="f50" y="f51"/>
                  </a:lnTo>
                  <a:lnTo>
                    <a:pt x="f52" y="f49"/>
                  </a:lnTo>
                  <a:lnTo>
                    <a:pt x="f53" y="f49"/>
                  </a:lnTo>
                  <a:lnTo>
                    <a:pt x="f54" y="f47"/>
                  </a:lnTo>
                  <a:lnTo>
                    <a:pt x="f55" y="f56"/>
                  </a:lnTo>
                  <a:lnTo>
                    <a:pt x="f57" y="f43"/>
                  </a:lnTo>
                  <a:lnTo>
                    <a:pt x="f58" y="f59"/>
                  </a:lnTo>
                  <a:lnTo>
                    <a:pt x="f60" y="f61"/>
                  </a:lnTo>
                  <a:lnTo>
                    <a:pt x="f62" y="f63"/>
                  </a:lnTo>
                  <a:lnTo>
                    <a:pt x="f64" y="f65"/>
                  </a:lnTo>
                  <a:lnTo>
                    <a:pt x="f66" y="f67"/>
                  </a:lnTo>
                  <a:lnTo>
                    <a:pt x="f68" y="f69"/>
                  </a:lnTo>
                  <a:lnTo>
                    <a:pt x="f70" y="f71"/>
                  </a:lnTo>
                  <a:lnTo>
                    <a:pt x="f72" y="f73"/>
                  </a:lnTo>
                  <a:lnTo>
                    <a:pt x="f74" y="f75"/>
                  </a:lnTo>
                  <a:lnTo>
                    <a:pt x="f76" y="f21"/>
                  </a:lnTo>
                  <a:lnTo>
                    <a:pt x="f77" y="f78"/>
                  </a:lnTo>
                  <a:lnTo>
                    <a:pt x="f79" y="f80"/>
                  </a:lnTo>
                  <a:lnTo>
                    <a:pt x="f81" y="f82"/>
                  </a:lnTo>
                  <a:lnTo>
                    <a:pt x="f83" y="f84"/>
                  </a:lnTo>
                  <a:lnTo>
                    <a:pt x="f85" y="f86"/>
                  </a:lnTo>
                  <a:lnTo>
                    <a:pt x="f87" y="f88"/>
                  </a:lnTo>
                  <a:lnTo>
                    <a:pt x="f89" y="f90"/>
                  </a:lnTo>
                  <a:lnTo>
                    <a:pt x="f91" y="f92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2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3" name="Rectangle 13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4" name="Vertical Title 1"/>
          <p:cNvSpPr txBox="1">
            <a:spLocks noGrp="1"/>
          </p:cNvSpPr>
          <p:nvPr>
            <p:ph type="title" orient="vert"/>
          </p:nvPr>
        </p:nvSpPr>
        <p:spPr>
          <a:xfrm>
            <a:off x="8585237" y="1278468"/>
            <a:ext cx="1409968" cy="4748588"/>
          </a:xfrm>
        </p:spPr>
        <p:txBody>
          <a:bodyPr vert="eaVert" anchor="b"/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5" name="Vertical Text Placeholder 2"/>
          <p:cNvSpPr txBox="1">
            <a:spLocks noGrp="1"/>
          </p:cNvSpPr>
          <p:nvPr>
            <p:ph type="body" orient="vert" idx="1"/>
          </p:nvPr>
        </p:nvSpPr>
        <p:spPr>
          <a:xfrm>
            <a:off x="1154951" y="1278468"/>
            <a:ext cx="6256023" cy="4748588"/>
          </a:xfrm>
        </p:spPr>
        <p:txBody>
          <a:bodyPr vert="eaVert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16" name="Date Placeholder 3"/>
          <p:cNvSpPr txBox="1">
            <a:spLocks noGrp="1"/>
          </p:cNvSpPr>
          <p:nvPr>
            <p:ph type="dt" sz="half" idx="7"/>
          </p:nvPr>
        </p:nvSpPr>
        <p:spPr>
          <a:xfrm>
            <a:off x="10653710" y="6391271"/>
            <a:ext cx="992188" cy="30479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17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8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F5683B4E-7563-4F5B-B4E8-CBDFDC227895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8202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3" name="Content Placeholder 2"/>
          <p:cNvSpPr txBox="1">
            <a:spLocks noGrp="1"/>
          </p:cNvSpPr>
          <p:nvPr>
            <p:ph idx="1"/>
          </p:nvPr>
        </p:nvSpPr>
        <p:spPr>
          <a:xfrm>
            <a:off x="1154951" y="2603497"/>
            <a:ext cx="8825660" cy="3416298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4" name="Date Placehold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5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6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FB32AD94-7BBC-4441-8BC1-8EFB2BD19A39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7741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Avsnitts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13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6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17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18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19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20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Rectangle 9"/>
            <p:cNvSpPr/>
            <p:nvPr/>
          </p:nvSpPr>
          <p:spPr>
            <a:xfrm>
              <a:off x="7289797" y="401641"/>
              <a:ext cx="4478338" cy="6054727"/>
            </a:xfrm>
            <a:prstGeom prst="rect">
              <a:avLst/>
            </a:pr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 rot="16200004">
              <a:off x="3787248" y="2801662"/>
              <a:ext cx="6053666" cy="1254556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8000"/>
                <a:gd name="f8" fmla="val 7970"/>
                <a:gd name="f9" fmla="val 7"/>
                <a:gd name="f10" fmla="val 9773"/>
                <a:gd name="f11" fmla="val 156"/>
                <a:gd name="f12" fmla="val 9547"/>
                <a:gd name="f13" fmla="val 298"/>
                <a:gd name="f14" fmla="val 9320"/>
                <a:gd name="f15" fmla="val 437"/>
                <a:gd name="f16" fmla="val 9092"/>
                <a:gd name="f17" fmla="val 556"/>
                <a:gd name="f18" fmla="val 8865"/>
                <a:gd name="f19" fmla="val 676"/>
                <a:gd name="f20" fmla="val 8637"/>
                <a:gd name="f21" fmla="val 788"/>
                <a:gd name="f22" fmla="val 8412"/>
                <a:gd name="f23" fmla="val 884"/>
                <a:gd name="f24" fmla="val 8184"/>
                <a:gd name="f25" fmla="val 975"/>
                <a:gd name="f26" fmla="val 7957"/>
                <a:gd name="f27" fmla="val 1058"/>
                <a:gd name="f28" fmla="val 7734"/>
                <a:gd name="f29" fmla="val 1130"/>
                <a:gd name="f30" fmla="val 7508"/>
                <a:gd name="f31" fmla="val 1202"/>
                <a:gd name="f32" fmla="val 7285"/>
                <a:gd name="f33" fmla="val 1262"/>
                <a:gd name="f34" fmla="val 7062"/>
                <a:gd name="f35" fmla="val 1309"/>
                <a:gd name="f36" fmla="val 6840"/>
                <a:gd name="f37" fmla="val 1358"/>
                <a:gd name="f38" fmla="val 6620"/>
                <a:gd name="f39" fmla="val 1399"/>
                <a:gd name="f40" fmla="val 6402"/>
                <a:gd name="f41" fmla="val 1428"/>
                <a:gd name="f42" fmla="val 6184"/>
                <a:gd name="f43" fmla="val 1453"/>
                <a:gd name="f44" fmla="val 5968"/>
                <a:gd name="f45" fmla="val 1477"/>
                <a:gd name="f46" fmla="val 5755"/>
                <a:gd name="f47" fmla="val 1488"/>
                <a:gd name="f48" fmla="val 5542"/>
                <a:gd name="f49" fmla="val 1500"/>
                <a:gd name="f50" fmla="val 5332"/>
                <a:gd name="f51" fmla="val 1506"/>
                <a:gd name="f52" fmla="val 5124"/>
                <a:gd name="f53" fmla="val 4918"/>
                <a:gd name="f54" fmla="val 4714"/>
                <a:gd name="f55" fmla="val 4514"/>
                <a:gd name="f56" fmla="val 1470"/>
                <a:gd name="f57" fmla="val 4316"/>
                <a:gd name="f58" fmla="val 4122"/>
                <a:gd name="f59" fmla="val 1434"/>
                <a:gd name="f60" fmla="val 3929"/>
                <a:gd name="f61" fmla="val 1405"/>
                <a:gd name="f62" fmla="val 3739"/>
                <a:gd name="f63" fmla="val 1374"/>
                <a:gd name="f64" fmla="val 3553"/>
                <a:gd name="f65" fmla="val 1346"/>
                <a:gd name="f66" fmla="val 3190"/>
                <a:gd name="f67" fmla="val 1267"/>
                <a:gd name="f68" fmla="val 2842"/>
                <a:gd name="f69" fmla="val 1183"/>
                <a:gd name="f70" fmla="val 2508"/>
                <a:gd name="f71" fmla="val 1095"/>
                <a:gd name="f72" fmla="val 2192"/>
                <a:gd name="f73" fmla="val 998"/>
                <a:gd name="f74" fmla="val 1890"/>
                <a:gd name="f75" fmla="val 897"/>
                <a:gd name="f76" fmla="val 1610"/>
                <a:gd name="f77" fmla="val 1347"/>
                <a:gd name="f78" fmla="val 681"/>
                <a:gd name="f79" fmla="val 1105"/>
                <a:gd name="f80" fmla="val 574"/>
                <a:gd name="f81" fmla="val 883"/>
                <a:gd name="f82" fmla="val 473"/>
                <a:gd name="f83" fmla="val 686"/>
                <a:gd name="f84" fmla="val 377"/>
                <a:gd name="f85" fmla="val 508"/>
                <a:gd name="f86" fmla="val 286"/>
                <a:gd name="f87" fmla="val 358"/>
                <a:gd name="f88" fmla="val 210"/>
                <a:gd name="f89" fmla="val 232"/>
                <a:gd name="f90" fmla="val 138"/>
                <a:gd name="f91" fmla="val 59"/>
                <a:gd name="f92" fmla="val 35"/>
                <a:gd name="f93" fmla="+- 0 0 -360"/>
                <a:gd name="f94" fmla="+- 0 0 -90"/>
                <a:gd name="f95" fmla="+- 0 0 -180"/>
                <a:gd name="f96" fmla="+- 0 0 -270"/>
                <a:gd name="f97" fmla="*/ f3 1 10000"/>
                <a:gd name="f98" fmla="*/ f4 1 8000"/>
                <a:gd name="f99" fmla="+- f7 0 f5"/>
                <a:gd name="f100" fmla="+- f6 0 f5"/>
                <a:gd name="f101" fmla="*/ f93 f0 1"/>
                <a:gd name="f102" fmla="*/ f94 f0 1"/>
                <a:gd name="f103" fmla="*/ f95 f0 1"/>
                <a:gd name="f104" fmla="*/ f96 f0 1"/>
                <a:gd name="f105" fmla="*/ f100 1 10000"/>
                <a:gd name="f106" fmla="*/ f99 1 8000"/>
                <a:gd name="f107" fmla="*/ 2147483646 f100 1"/>
                <a:gd name="f108" fmla="*/ 0 f99 1"/>
                <a:gd name="f109" fmla="*/ 2147483646 f99 1"/>
                <a:gd name="f110" fmla="*/ 0 f100 1"/>
                <a:gd name="f111" fmla="*/ 10000 f100 1"/>
                <a:gd name="f112" fmla="*/ 8000 f99 1"/>
                <a:gd name="f113" fmla="*/ f101 1 f2"/>
                <a:gd name="f114" fmla="*/ f102 1 f2"/>
                <a:gd name="f115" fmla="*/ f103 1 f2"/>
                <a:gd name="f116" fmla="*/ f104 1 f2"/>
                <a:gd name="f117" fmla="*/ f107 1 10000"/>
                <a:gd name="f118" fmla="*/ f108 1 8000"/>
                <a:gd name="f119" fmla="*/ f109 1 8000"/>
                <a:gd name="f120" fmla="*/ f110 1 10000"/>
                <a:gd name="f121" fmla="*/ f111 1 10000"/>
                <a:gd name="f122" fmla="*/ f112 1 8000"/>
                <a:gd name="f123" fmla="+- f113 0 f1"/>
                <a:gd name="f124" fmla="+- f114 0 f1"/>
                <a:gd name="f125" fmla="+- f115 0 f1"/>
                <a:gd name="f126" fmla="+- f116 0 f1"/>
                <a:gd name="f127" fmla="*/ f117 1 f105"/>
                <a:gd name="f128" fmla="*/ f118 1 f106"/>
                <a:gd name="f129" fmla="*/ f119 1 f106"/>
                <a:gd name="f130" fmla="*/ f120 1 f105"/>
                <a:gd name="f131" fmla="*/ f121 1 f105"/>
                <a:gd name="f132" fmla="*/ f122 1 f106"/>
                <a:gd name="f133" fmla="*/ f130 f97 1"/>
                <a:gd name="f134" fmla="*/ f131 f97 1"/>
                <a:gd name="f135" fmla="*/ f132 f98 1"/>
                <a:gd name="f136" fmla="*/ f128 f98 1"/>
                <a:gd name="f137" fmla="*/ f127 f97 1"/>
                <a:gd name="f138" fmla="*/ f129 f98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3">
                  <a:pos x="f137" y="f136"/>
                </a:cxn>
                <a:cxn ang="f124">
                  <a:pos x="f137" y="f138"/>
                </a:cxn>
                <a:cxn ang="f125">
                  <a:pos x="f137" y="f138"/>
                </a:cxn>
                <a:cxn ang="f126">
                  <a:pos x="f133" y="f138"/>
                </a:cxn>
              </a:cxnLst>
              <a:rect l="f133" t="f136" r="f134" b="f135"/>
              <a:pathLst>
                <a:path w="10000" h="8000">
                  <a:moveTo>
                    <a:pt x="f5" y="f5"/>
                  </a:moveTo>
                  <a:lnTo>
                    <a:pt x="f5" y="f8"/>
                  </a:lnTo>
                  <a:lnTo>
                    <a:pt x="f6" y="f7"/>
                  </a:lnTo>
                  <a:lnTo>
                    <a:pt x="f6" y="f9"/>
                  </a:lnTo>
                  <a:lnTo>
                    <a:pt x="f10" y="f11"/>
                  </a:lnTo>
                  <a:lnTo>
                    <a:pt x="f12" y="f13"/>
                  </a:lnTo>
                  <a:lnTo>
                    <a:pt x="f14" y="f15"/>
                  </a:lnTo>
                  <a:lnTo>
                    <a:pt x="f16" y="f17"/>
                  </a:lnTo>
                  <a:lnTo>
                    <a:pt x="f18" y="f19"/>
                  </a:lnTo>
                  <a:lnTo>
                    <a:pt x="f20" y="f21"/>
                  </a:lnTo>
                  <a:lnTo>
                    <a:pt x="f22" y="f23"/>
                  </a:lnTo>
                  <a:lnTo>
                    <a:pt x="f24" y="f25"/>
                  </a:lnTo>
                  <a:lnTo>
                    <a:pt x="f26" y="f27"/>
                  </a:lnTo>
                  <a:lnTo>
                    <a:pt x="f28" y="f29"/>
                  </a:lnTo>
                  <a:lnTo>
                    <a:pt x="f30" y="f31"/>
                  </a:lnTo>
                  <a:lnTo>
                    <a:pt x="f32" y="f33"/>
                  </a:lnTo>
                  <a:lnTo>
                    <a:pt x="f34" y="f35"/>
                  </a:lnTo>
                  <a:lnTo>
                    <a:pt x="f36" y="f37"/>
                  </a:lnTo>
                  <a:lnTo>
                    <a:pt x="f38" y="f39"/>
                  </a:lnTo>
                  <a:lnTo>
                    <a:pt x="f40" y="f41"/>
                  </a:lnTo>
                  <a:lnTo>
                    <a:pt x="f42" y="f43"/>
                  </a:lnTo>
                  <a:lnTo>
                    <a:pt x="f44" y="f45"/>
                  </a:lnTo>
                  <a:lnTo>
                    <a:pt x="f46" y="f47"/>
                  </a:lnTo>
                  <a:lnTo>
                    <a:pt x="f48" y="f49"/>
                  </a:lnTo>
                  <a:lnTo>
                    <a:pt x="f50" y="f51"/>
                  </a:lnTo>
                  <a:lnTo>
                    <a:pt x="f52" y="f49"/>
                  </a:lnTo>
                  <a:lnTo>
                    <a:pt x="f53" y="f49"/>
                  </a:lnTo>
                  <a:lnTo>
                    <a:pt x="f54" y="f47"/>
                  </a:lnTo>
                  <a:lnTo>
                    <a:pt x="f55" y="f56"/>
                  </a:lnTo>
                  <a:lnTo>
                    <a:pt x="f57" y="f43"/>
                  </a:lnTo>
                  <a:lnTo>
                    <a:pt x="f58" y="f59"/>
                  </a:lnTo>
                  <a:lnTo>
                    <a:pt x="f60" y="f61"/>
                  </a:lnTo>
                  <a:lnTo>
                    <a:pt x="f62" y="f63"/>
                  </a:lnTo>
                  <a:lnTo>
                    <a:pt x="f64" y="f65"/>
                  </a:lnTo>
                  <a:lnTo>
                    <a:pt x="f66" y="f67"/>
                  </a:lnTo>
                  <a:lnTo>
                    <a:pt x="f68" y="f69"/>
                  </a:lnTo>
                  <a:lnTo>
                    <a:pt x="f70" y="f71"/>
                  </a:lnTo>
                  <a:lnTo>
                    <a:pt x="f72" y="f73"/>
                  </a:lnTo>
                  <a:lnTo>
                    <a:pt x="f74" y="f75"/>
                  </a:lnTo>
                  <a:lnTo>
                    <a:pt x="f76" y="f21"/>
                  </a:lnTo>
                  <a:lnTo>
                    <a:pt x="f77" y="f78"/>
                  </a:lnTo>
                  <a:lnTo>
                    <a:pt x="f79" y="f80"/>
                  </a:lnTo>
                  <a:lnTo>
                    <a:pt x="f81" y="f82"/>
                  </a:lnTo>
                  <a:lnTo>
                    <a:pt x="f83" y="f84"/>
                  </a:lnTo>
                  <a:lnTo>
                    <a:pt x="f85" y="f86"/>
                  </a:lnTo>
                  <a:lnTo>
                    <a:pt x="f87" y="f88"/>
                  </a:lnTo>
                  <a:lnTo>
                    <a:pt x="f89" y="f90"/>
                  </a:lnTo>
                  <a:lnTo>
                    <a:pt x="f91" y="f92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 rot="15922474">
              <a:off x="4698351" y="1826073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2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3" name="Rectangle 15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4" name="Title 1"/>
          <p:cNvSpPr txBox="1">
            <a:spLocks noGrp="1"/>
          </p:cNvSpPr>
          <p:nvPr>
            <p:ph type="title"/>
          </p:nvPr>
        </p:nvSpPr>
        <p:spPr>
          <a:xfrm>
            <a:off x="1154951" y="2677646"/>
            <a:ext cx="4351026" cy="2283823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5" name="Text Placeholder 2"/>
          <p:cNvSpPr txBox="1">
            <a:spLocks noGrp="1"/>
          </p:cNvSpPr>
          <p:nvPr>
            <p:ph type="body" idx="1"/>
          </p:nvPr>
        </p:nvSpPr>
        <p:spPr>
          <a:xfrm>
            <a:off x="6895563" y="2677646"/>
            <a:ext cx="3757543" cy="2283823"/>
          </a:xfrm>
        </p:spPr>
        <p:txBody>
          <a:bodyPr anchor="ctr"/>
          <a:lstStyle>
            <a:lvl1pPr marL="0" indent="0">
              <a:buNone/>
              <a:defRPr sz="2000" cap="all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6" name="Date Placehold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17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8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F792AA6C-ED68-4DB2-AEB8-B966D94BB321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8803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innehålls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3" name="Content Placeholder 2"/>
          <p:cNvSpPr txBox="1">
            <a:spLocks noGrp="1"/>
          </p:cNvSpPr>
          <p:nvPr>
            <p:ph idx="1"/>
          </p:nvPr>
        </p:nvSpPr>
        <p:spPr>
          <a:xfrm>
            <a:off x="1154951" y="2603497"/>
            <a:ext cx="4825160" cy="3416298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4" name="Content Placeholder 3"/>
          <p:cNvSpPr txBox="1">
            <a:spLocks noGrp="1"/>
          </p:cNvSpPr>
          <p:nvPr>
            <p:ph idx="2"/>
          </p:nvPr>
        </p:nvSpPr>
        <p:spPr>
          <a:xfrm>
            <a:off x="6208711" y="2603497"/>
            <a:ext cx="4825160" cy="3416298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5" name="Date Placehold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6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7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EAAF71EA-269A-4EE4-9C0E-44E1182E50A8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2470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Jämför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3" name="Text Placeholder 2"/>
          <p:cNvSpPr txBox="1">
            <a:spLocks noGrp="1"/>
          </p:cNvSpPr>
          <p:nvPr>
            <p:ph type="body" idx="1"/>
          </p:nvPr>
        </p:nvSpPr>
        <p:spPr>
          <a:xfrm>
            <a:off x="1154951" y="2603497"/>
            <a:ext cx="4825160" cy="576264"/>
          </a:xfrm>
        </p:spPr>
        <p:txBody>
          <a:bodyPr anchor="b"/>
          <a:lstStyle>
            <a:lvl1pPr marL="0" indent="0">
              <a:buNone/>
              <a:defRPr sz="2400">
                <a:solidFill>
                  <a:srgbClr val="B31166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4" name="Content Placeholder 3"/>
          <p:cNvSpPr txBox="1">
            <a:spLocks noGrp="1"/>
          </p:cNvSpPr>
          <p:nvPr>
            <p:ph idx="2"/>
          </p:nvPr>
        </p:nvSpPr>
        <p:spPr>
          <a:xfrm>
            <a:off x="1154951" y="3179761"/>
            <a:ext cx="4825160" cy="2840034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5" name="Text Placeholder 4"/>
          <p:cNvSpPr txBox="1">
            <a:spLocks noGrp="1"/>
          </p:cNvSpPr>
          <p:nvPr>
            <p:ph type="body" idx="3"/>
          </p:nvPr>
        </p:nvSpPr>
        <p:spPr>
          <a:xfrm>
            <a:off x="6208711" y="2603497"/>
            <a:ext cx="4825160" cy="576264"/>
          </a:xfrm>
        </p:spPr>
        <p:txBody>
          <a:bodyPr anchor="b"/>
          <a:lstStyle>
            <a:lvl1pPr marL="0" indent="0">
              <a:buNone/>
              <a:defRPr sz="2400">
                <a:solidFill>
                  <a:srgbClr val="B31166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6" name="Content Placeholder 5"/>
          <p:cNvSpPr txBox="1">
            <a:spLocks noGrp="1"/>
          </p:cNvSpPr>
          <p:nvPr>
            <p:ph idx="4"/>
          </p:nvPr>
        </p:nvSpPr>
        <p:spPr>
          <a:xfrm>
            <a:off x="6208711" y="3179761"/>
            <a:ext cx="4825160" cy="2840034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7" name="Date Placehold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8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9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D38C8B25-0CEF-41C2-ABAE-9D7B84E41D9B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29770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3" name="Date Placehold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4" name="Footer Placehold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5" name="Slide Number Placehold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0ECD9226-393A-4930-BC60-270F8EC4BF8F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3138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3" name="Date Placeholder 1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4" name="Footer Placeholder 2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5" name="Slide Number Placeholder 3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B16BC88C-97E0-457D-B04E-72FF5AA24218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0541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nehåll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13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6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18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19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20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21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Rectangle 10"/>
            <p:cNvSpPr/>
            <p:nvPr/>
          </p:nvSpPr>
          <p:spPr>
            <a:xfrm>
              <a:off x="5713408" y="401641"/>
              <a:ext cx="6054727" cy="6054727"/>
            </a:xfrm>
            <a:prstGeom prst="rect">
              <a:avLst/>
            </a:pr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 rot="15922474">
              <a:off x="3140478" y="1826073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 rot="16200004">
              <a:off x="2229375" y="2801662"/>
              <a:ext cx="6053666" cy="1254556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8000"/>
                <a:gd name="f8" fmla="val 7970"/>
                <a:gd name="f9" fmla="val 7"/>
                <a:gd name="f10" fmla="val 9773"/>
                <a:gd name="f11" fmla="val 156"/>
                <a:gd name="f12" fmla="val 9547"/>
                <a:gd name="f13" fmla="val 298"/>
                <a:gd name="f14" fmla="val 9320"/>
                <a:gd name="f15" fmla="val 437"/>
                <a:gd name="f16" fmla="val 9092"/>
                <a:gd name="f17" fmla="val 556"/>
                <a:gd name="f18" fmla="val 8865"/>
                <a:gd name="f19" fmla="val 676"/>
                <a:gd name="f20" fmla="val 8637"/>
                <a:gd name="f21" fmla="val 788"/>
                <a:gd name="f22" fmla="val 8412"/>
                <a:gd name="f23" fmla="val 884"/>
                <a:gd name="f24" fmla="val 8184"/>
                <a:gd name="f25" fmla="val 975"/>
                <a:gd name="f26" fmla="val 7957"/>
                <a:gd name="f27" fmla="val 1058"/>
                <a:gd name="f28" fmla="val 7734"/>
                <a:gd name="f29" fmla="val 1130"/>
                <a:gd name="f30" fmla="val 7508"/>
                <a:gd name="f31" fmla="val 1202"/>
                <a:gd name="f32" fmla="val 7285"/>
                <a:gd name="f33" fmla="val 1262"/>
                <a:gd name="f34" fmla="val 7062"/>
                <a:gd name="f35" fmla="val 1309"/>
                <a:gd name="f36" fmla="val 6840"/>
                <a:gd name="f37" fmla="val 1358"/>
                <a:gd name="f38" fmla="val 6620"/>
                <a:gd name="f39" fmla="val 1399"/>
                <a:gd name="f40" fmla="val 6402"/>
                <a:gd name="f41" fmla="val 1428"/>
                <a:gd name="f42" fmla="val 6184"/>
                <a:gd name="f43" fmla="val 1453"/>
                <a:gd name="f44" fmla="val 5968"/>
                <a:gd name="f45" fmla="val 1477"/>
                <a:gd name="f46" fmla="val 5755"/>
                <a:gd name="f47" fmla="val 1488"/>
                <a:gd name="f48" fmla="val 5542"/>
                <a:gd name="f49" fmla="val 1500"/>
                <a:gd name="f50" fmla="val 5332"/>
                <a:gd name="f51" fmla="val 1506"/>
                <a:gd name="f52" fmla="val 5124"/>
                <a:gd name="f53" fmla="val 4918"/>
                <a:gd name="f54" fmla="val 4714"/>
                <a:gd name="f55" fmla="val 4514"/>
                <a:gd name="f56" fmla="val 1470"/>
                <a:gd name="f57" fmla="val 4316"/>
                <a:gd name="f58" fmla="val 4122"/>
                <a:gd name="f59" fmla="val 1434"/>
                <a:gd name="f60" fmla="val 3929"/>
                <a:gd name="f61" fmla="val 1405"/>
                <a:gd name="f62" fmla="val 3739"/>
                <a:gd name="f63" fmla="val 1374"/>
                <a:gd name="f64" fmla="val 3553"/>
                <a:gd name="f65" fmla="val 1346"/>
                <a:gd name="f66" fmla="val 3190"/>
                <a:gd name="f67" fmla="val 1267"/>
                <a:gd name="f68" fmla="val 2842"/>
                <a:gd name="f69" fmla="val 1183"/>
                <a:gd name="f70" fmla="val 2508"/>
                <a:gd name="f71" fmla="val 1095"/>
                <a:gd name="f72" fmla="val 2192"/>
                <a:gd name="f73" fmla="val 998"/>
                <a:gd name="f74" fmla="val 1890"/>
                <a:gd name="f75" fmla="val 897"/>
                <a:gd name="f76" fmla="val 1610"/>
                <a:gd name="f77" fmla="val 1347"/>
                <a:gd name="f78" fmla="val 681"/>
                <a:gd name="f79" fmla="val 1105"/>
                <a:gd name="f80" fmla="val 574"/>
                <a:gd name="f81" fmla="val 883"/>
                <a:gd name="f82" fmla="val 473"/>
                <a:gd name="f83" fmla="val 686"/>
                <a:gd name="f84" fmla="val 377"/>
                <a:gd name="f85" fmla="val 508"/>
                <a:gd name="f86" fmla="val 286"/>
                <a:gd name="f87" fmla="val 358"/>
                <a:gd name="f88" fmla="val 210"/>
                <a:gd name="f89" fmla="val 232"/>
                <a:gd name="f90" fmla="val 138"/>
                <a:gd name="f91" fmla="val 59"/>
                <a:gd name="f92" fmla="val 35"/>
                <a:gd name="f93" fmla="+- 0 0 -360"/>
                <a:gd name="f94" fmla="+- 0 0 -90"/>
                <a:gd name="f95" fmla="+- 0 0 -180"/>
                <a:gd name="f96" fmla="+- 0 0 -270"/>
                <a:gd name="f97" fmla="*/ f3 1 10000"/>
                <a:gd name="f98" fmla="*/ f4 1 8000"/>
                <a:gd name="f99" fmla="+- f7 0 f5"/>
                <a:gd name="f100" fmla="+- f6 0 f5"/>
                <a:gd name="f101" fmla="*/ f93 f0 1"/>
                <a:gd name="f102" fmla="*/ f94 f0 1"/>
                <a:gd name="f103" fmla="*/ f95 f0 1"/>
                <a:gd name="f104" fmla="*/ f96 f0 1"/>
                <a:gd name="f105" fmla="*/ f100 1 10000"/>
                <a:gd name="f106" fmla="*/ f99 1 8000"/>
                <a:gd name="f107" fmla="*/ 2147483646 f100 1"/>
                <a:gd name="f108" fmla="*/ 0 f99 1"/>
                <a:gd name="f109" fmla="*/ 2147483646 f99 1"/>
                <a:gd name="f110" fmla="*/ 0 f100 1"/>
                <a:gd name="f111" fmla="*/ 10000 f100 1"/>
                <a:gd name="f112" fmla="*/ 8000 f99 1"/>
                <a:gd name="f113" fmla="*/ f101 1 f2"/>
                <a:gd name="f114" fmla="*/ f102 1 f2"/>
                <a:gd name="f115" fmla="*/ f103 1 f2"/>
                <a:gd name="f116" fmla="*/ f104 1 f2"/>
                <a:gd name="f117" fmla="*/ f107 1 10000"/>
                <a:gd name="f118" fmla="*/ f108 1 8000"/>
                <a:gd name="f119" fmla="*/ f109 1 8000"/>
                <a:gd name="f120" fmla="*/ f110 1 10000"/>
                <a:gd name="f121" fmla="*/ f111 1 10000"/>
                <a:gd name="f122" fmla="*/ f112 1 8000"/>
                <a:gd name="f123" fmla="+- f113 0 f1"/>
                <a:gd name="f124" fmla="+- f114 0 f1"/>
                <a:gd name="f125" fmla="+- f115 0 f1"/>
                <a:gd name="f126" fmla="+- f116 0 f1"/>
                <a:gd name="f127" fmla="*/ f117 1 f105"/>
                <a:gd name="f128" fmla="*/ f118 1 f106"/>
                <a:gd name="f129" fmla="*/ f119 1 f106"/>
                <a:gd name="f130" fmla="*/ f120 1 f105"/>
                <a:gd name="f131" fmla="*/ f121 1 f105"/>
                <a:gd name="f132" fmla="*/ f122 1 f106"/>
                <a:gd name="f133" fmla="*/ f130 f97 1"/>
                <a:gd name="f134" fmla="*/ f131 f97 1"/>
                <a:gd name="f135" fmla="*/ f132 f98 1"/>
                <a:gd name="f136" fmla="*/ f128 f98 1"/>
                <a:gd name="f137" fmla="*/ f127 f97 1"/>
                <a:gd name="f138" fmla="*/ f129 f98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3">
                  <a:pos x="f137" y="f136"/>
                </a:cxn>
                <a:cxn ang="f124">
                  <a:pos x="f137" y="f138"/>
                </a:cxn>
                <a:cxn ang="f125">
                  <a:pos x="f137" y="f138"/>
                </a:cxn>
                <a:cxn ang="f126">
                  <a:pos x="f133" y="f138"/>
                </a:cxn>
              </a:cxnLst>
              <a:rect l="f133" t="f136" r="f134" b="f135"/>
              <a:pathLst>
                <a:path w="10000" h="8000">
                  <a:moveTo>
                    <a:pt x="f5" y="f5"/>
                  </a:moveTo>
                  <a:lnTo>
                    <a:pt x="f5" y="f8"/>
                  </a:lnTo>
                  <a:lnTo>
                    <a:pt x="f6" y="f7"/>
                  </a:lnTo>
                  <a:lnTo>
                    <a:pt x="f6" y="f9"/>
                  </a:lnTo>
                  <a:lnTo>
                    <a:pt x="f10" y="f11"/>
                  </a:lnTo>
                  <a:lnTo>
                    <a:pt x="f12" y="f13"/>
                  </a:lnTo>
                  <a:lnTo>
                    <a:pt x="f14" y="f15"/>
                  </a:lnTo>
                  <a:lnTo>
                    <a:pt x="f16" y="f17"/>
                  </a:lnTo>
                  <a:lnTo>
                    <a:pt x="f18" y="f19"/>
                  </a:lnTo>
                  <a:lnTo>
                    <a:pt x="f20" y="f21"/>
                  </a:lnTo>
                  <a:lnTo>
                    <a:pt x="f22" y="f23"/>
                  </a:lnTo>
                  <a:lnTo>
                    <a:pt x="f24" y="f25"/>
                  </a:lnTo>
                  <a:lnTo>
                    <a:pt x="f26" y="f27"/>
                  </a:lnTo>
                  <a:lnTo>
                    <a:pt x="f28" y="f29"/>
                  </a:lnTo>
                  <a:lnTo>
                    <a:pt x="f30" y="f31"/>
                  </a:lnTo>
                  <a:lnTo>
                    <a:pt x="f32" y="f33"/>
                  </a:lnTo>
                  <a:lnTo>
                    <a:pt x="f34" y="f35"/>
                  </a:lnTo>
                  <a:lnTo>
                    <a:pt x="f36" y="f37"/>
                  </a:lnTo>
                  <a:lnTo>
                    <a:pt x="f38" y="f39"/>
                  </a:lnTo>
                  <a:lnTo>
                    <a:pt x="f40" y="f41"/>
                  </a:lnTo>
                  <a:lnTo>
                    <a:pt x="f42" y="f43"/>
                  </a:lnTo>
                  <a:lnTo>
                    <a:pt x="f44" y="f45"/>
                  </a:lnTo>
                  <a:lnTo>
                    <a:pt x="f46" y="f47"/>
                  </a:lnTo>
                  <a:lnTo>
                    <a:pt x="f48" y="f49"/>
                  </a:lnTo>
                  <a:lnTo>
                    <a:pt x="f50" y="f51"/>
                  </a:lnTo>
                  <a:lnTo>
                    <a:pt x="f52" y="f49"/>
                  </a:lnTo>
                  <a:lnTo>
                    <a:pt x="f53" y="f49"/>
                  </a:lnTo>
                  <a:lnTo>
                    <a:pt x="f54" y="f47"/>
                  </a:lnTo>
                  <a:lnTo>
                    <a:pt x="f55" y="f56"/>
                  </a:lnTo>
                  <a:lnTo>
                    <a:pt x="f57" y="f43"/>
                  </a:lnTo>
                  <a:lnTo>
                    <a:pt x="f58" y="f59"/>
                  </a:lnTo>
                  <a:lnTo>
                    <a:pt x="f60" y="f61"/>
                  </a:lnTo>
                  <a:lnTo>
                    <a:pt x="f62" y="f63"/>
                  </a:lnTo>
                  <a:lnTo>
                    <a:pt x="f64" y="f65"/>
                  </a:lnTo>
                  <a:lnTo>
                    <a:pt x="f66" y="f67"/>
                  </a:lnTo>
                  <a:lnTo>
                    <a:pt x="f68" y="f69"/>
                  </a:lnTo>
                  <a:lnTo>
                    <a:pt x="f70" y="f71"/>
                  </a:lnTo>
                  <a:lnTo>
                    <a:pt x="f72" y="f73"/>
                  </a:lnTo>
                  <a:lnTo>
                    <a:pt x="f74" y="f75"/>
                  </a:lnTo>
                  <a:lnTo>
                    <a:pt x="f76" y="f21"/>
                  </a:lnTo>
                  <a:lnTo>
                    <a:pt x="f77" y="f78"/>
                  </a:lnTo>
                  <a:lnTo>
                    <a:pt x="f79" y="f80"/>
                  </a:lnTo>
                  <a:lnTo>
                    <a:pt x="f81" y="f82"/>
                  </a:lnTo>
                  <a:lnTo>
                    <a:pt x="f83" y="f84"/>
                  </a:lnTo>
                  <a:lnTo>
                    <a:pt x="f85" y="f86"/>
                  </a:lnTo>
                  <a:lnTo>
                    <a:pt x="f87" y="f88"/>
                  </a:lnTo>
                  <a:lnTo>
                    <a:pt x="f89" y="f90"/>
                  </a:lnTo>
                  <a:lnTo>
                    <a:pt x="f91" y="f92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2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3" name="Rectangle 15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4" name="Title 1"/>
          <p:cNvSpPr txBox="1">
            <a:spLocks noGrp="1"/>
          </p:cNvSpPr>
          <p:nvPr>
            <p:ph type="title"/>
          </p:nvPr>
        </p:nvSpPr>
        <p:spPr>
          <a:xfrm>
            <a:off x="1154951" y="1295403"/>
            <a:ext cx="2793153" cy="1600200"/>
          </a:xfrm>
        </p:spPr>
        <p:txBody>
          <a:bodyPr anchor="b"/>
          <a:lstStyle>
            <a:lvl1pPr>
              <a:defRPr sz="2400"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5" name="Content Placeholder 2"/>
          <p:cNvSpPr txBox="1">
            <a:spLocks noGrp="1"/>
          </p:cNvSpPr>
          <p:nvPr>
            <p:ph idx="1"/>
          </p:nvPr>
        </p:nvSpPr>
        <p:spPr>
          <a:xfrm>
            <a:off x="5781147" y="1447796"/>
            <a:ext cx="5190070" cy="4572000"/>
          </a:xfrm>
        </p:spPr>
        <p:txBody>
          <a:bodyPr anchor="ctr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16" name="Text Placeholder 3"/>
          <p:cNvSpPr txBox="1">
            <a:spLocks noGrp="1"/>
          </p:cNvSpPr>
          <p:nvPr>
            <p:ph type="body" idx="2"/>
          </p:nvPr>
        </p:nvSpPr>
        <p:spPr>
          <a:xfrm>
            <a:off x="1154951" y="3129277"/>
            <a:ext cx="2793153" cy="2895603"/>
          </a:xfrm>
        </p:spPr>
        <p:txBody>
          <a:bodyPr/>
          <a:lstStyle>
            <a:lvl1pPr marL="0" indent="0">
              <a:buNone/>
              <a:defRPr sz="14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7" name="Date Placeholder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18" name="Footer Placeholder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9" name="Slide Number Placeholder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2079730C-74CB-4961-9F98-92C341E131AE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45132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13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2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6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17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18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19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20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Rectangle 10"/>
            <p:cNvSpPr/>
            <p:nvPr/>
          </p:nvSpPr>
          <p:spPr>
            <a:xfrm>
              <a:off x="6172200" y="401641"/>
              <a:ext cx="5595935" cy="6054727"/>
            </a:xfrm>
            <a:prstGeom prst="rect">
              <a:avLst/>
            </a:pr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 rot="15922474">
              <a:off x="4203587" y="1826073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 rot="16200004">
              <a:off x="3295438" y="2801662"/>
              <a:ext cx="6053666" cy="1254556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8000"/>
                <a:gd name="f8" fmla="val 7970"/>
                <a:gd name="f9" fmla="val 7"/>
                <a:gd name="f10" fmla="val 9773"/>
                <a:gd name="f11" fmla="val 156"/>
                <a:gd name="f12" fmla="val 9547"/>
                <a:gd name="f13" fmla="val 298"/>
                <a:gd name="f14" fmla="val 9320"/>
                <a:gd name="f15" fmla="val 437"/>
                <a:gd name="f16" fmla="val 9092"/>
                <a:gd name="f17" fmla="val 556"/>
                <a:gd name="f18" fmla="val 8865"/>
                <a:gd name="f19" fmla="val 676"/>
                <a:gd name="f20" fmla="val 8637"/>
                <a:gd name="f21" fmla="val 788"/>
                <a:gd name="f22" fmla="val 8412"/>
                <a:gd name="f23" fmla="val 884"/>
                <a:gd name="f24" fmla="val 8184"/>
                <a:gd name="f25" fmla="val 975"/>
                <a:gd name="f26" fmla="val 7957"/>
                <a:gd name="f27" fmla="val 1058"/>
                <a:gd name="f28" fmla="val 7734"/>
                <a:gd name="f29" fmla="val 1130"/>
                <a:gd name="f30" fmla="val 7508"/>
                <a:gd name="f31" fmla="val 1202"/>
                <a:gd name="f32" fmla="val 7285"/>
                <a:gd name="f33" fmla="val 1262"/>
                <a:gd name="f34" fmla="val 7062"/>
                <a:gd name="f35" fmla="val 1309"/>
                <a:gd name="f36" fmla="val 6840"/>
                <a:gd name="f37" fmla="val 1358"/>
                <a:gd name="f38" fmla="val 6620"/>
                <a:gd name="f39" fmla="val 1399"/>
                <a:gd name="f40" fmla="val 6402"/>
                <a:gd name="f41" fmla="val 1428"/>
                <a:gd name="f42" fmla="val 6184"/>
                <a:gd name="f43" fmla="val 1453"/>
                <a:gd name="f44" fmla="val 5968"/>
                <a:gd name="f45" fmla="val 1477"/>
                <a:gd name="f46" fmla="val 5755"/>
                <a:gd name="f47" fmla="val 1488"/>
                <a:gd name="f48" fmla="val 5542"/>
                <a:gd name="f49" fmla="val 1500"/>
                <a:gd name="f50" fmla="val 5332"/>
                <a:gd name="f51" fmla="val 1506"/>
                <a:gd name="f52" fmla="val 5124"/>
                <a:gd name="f53" fmla="val 4918"/>
                <a:gd name="f54" fmla="val 4714"/>
                <a:gd name="f55" fmla="val 4514"/>
                <a:gd name="f56" fmla="val 1470"/>
                <a:gd name="f57" fmla="val 4316"/>
                <a:gd name="f58" fmla="val 4122"/>
                <a:gd name="f59" fmla="val 1434"/>
                <a:gd name="f60" fmla="val 3929"/>
                <a:gd name="f61" fmla="val 1405"/>
                <a:gd name="f62" fmla="val 3739"/>
                <a:gd name="f63" fmla="val 1374"/>
                <a:gd name="f64" fmla="val 3553"/>
                <a:gd name="f65" fmla="val 1346"/>
                <a:gd name="f66" fmla="val 3190"/>
                <a:gd name="f67" fmla="val 1267"/>
                <a:gd name="f68" fmla="val 2842"/>
                <a:gd name="f69" fmla="val 1183"/>
                <a:gd name="f70" fmla="val 2508"/>
                <a:gd name="f71" fmla="val 1095"/>
                <a:gd name="f72" fmla="val 2192"/>
                <a:gd name="f73" fmla="val 998"/>
                <a:gd name="f74" fmla="val 1890"/>
                <a:gd name="f75" fmla="val 897"/>
                <a:gd name="f76" fmla="val 1610"/>
                <a:gd name="f77" fmla="val 1347"/>
                <a:gd name="f78" fmla="val 681"/>
                <a:gd name="f79" fmla="val 1105"/>
                <a:gd name="f80" fmla="val 574"/>
                <a:gd name="f81" fmla="val 883"/>
                <a:gd name="f82" fmla="val 473"/>
                <a:gd name="f83" fmla="val 686"/>
                <a:gd name="f84" fmla="val 377"/>
                <a:gd name="f85" fmla="val 508"/>
                <a:gd name="f86" fmla="val 286"/>
                <a:gd name="f87" fmla="val 358"/>
                <a:gd name="f88" fmla="val 210"/>
                <a:gd name="f89" fmla="val 232"/>
                <a:gd name="f90" fmla="val 138"/>
                <a:gd name="f91" fmla="val 59"/>
                <a:gd name="f92" fmla="val 35"/>
                <a:gd name="f93" fmla="+- 0 0 -360"/>
                <a:gd name="f94" fmla="+- 0 0 -90"/>
                <a:gd name="f95" fmla="+- 0 0 -180"/>
                <a:gd name="f96" fmla="+- 0 0 -270"/>
                <a:gd name="f97" fmla="*/ f3 1 10000"/>
                <a:gd name="f98" fmla="*/ f4 1 8000"/>
                <a:gd name="f99" fmla="+- f7 0 f5"/>
                <a:gd name="f100" fmla="+- f6 0 f5"/>
                <a:gd name="f101" fmla="*/ f93 f0 1"/>
                <a:gd name="f102" fmla="*/ f94 f0 1"/>
                <a:gd name="f103" fmla="*/ f95 f0 1"/>
                <a:gd name="f104" fmla="*/ f96 f0 1"/>
                <a:gd name="f105" fmla="*/ f100 1 10000"/>
                <a:gd name="f106" fmla="*/ f99 1 8000"/>
                <a:gd name="f107" fmla="*/ 2147483646 f100 1"/>
                <a:gd name="f108" fmla="*/ 0 f99 1"/>
                <a:gd name="f109" fmla="*/ 2147483646 f99 1"/>
                <a:gd name="f110" fmla="*/ 0 f100 1"/>
                <a:gd name="f111" fmla="*/ 10000 f100 1"/>
                <a:gd name="f112" fmla="*/ 8000 f99 1"/>
                <a:gd name="f113" fmla="*/ f101 1 f2"/>
                <a:gd name="f114" fmla="*/ f102 1 f2"/>
                <a:gd name="f115" fmla="*/ f103 1 f2"/>
                <a:gd name="f116" fmla="*/ f104 1 f2"/>
                <a:gd name="f117" fmla="*/ f107 1 10000"/>
                <a:gd name="f118" fmla="*/ f108 1 8000"/>
                <a:gd name="f119" fmla="*/ f109 1 8000"/>
                <a:gd name="f120" fmla="*/ f110 1 10000"/>
                <a:gd name="f121" fmla="*/ f111 1 10000"/>
                <a:gd name="f122" fmla="*/ f112 1 8000"/>
                <a:gd name="f123" fmla="+- f113 0 f1"/>
                <a:gd name="f124" fmla="+- f114 0 f1"/>
                <a:gd name="f125" fmla="+- f115 0 f1"/>
                <a:gd name="f126" fmla="+- f116 0 f1"/>
                <a:gd name="f127" fmla="*/ f117 1 f105"/>
                <a:gd name="f128" fmla="*/ f118 1 f106"/>
                <a:gd name="f129" fmla="*/ f119 1 f106"/>
                <a:gd name="f130" fmla="*/ f120 1 f105"/>
                <a:gd name="f131" fmla="*/ f121 1 f105"/>
                <a:gd name="f132" fmla="*/ f122 1 f106"/>
                <a:gd name="f133" fmla="*/ f130 f97 1"/>
                <a:gd name="f134" fmla="*/ f131 f97 1"/>
                <a:gd name="f135" fmla="*/ f132 f98 1"/>
                <a:gd name="f136" fmla="*/ f128 f98 1"/>
                <a:gd name="f137" fmla="*/ f127 f97 1"/>
                <a:gd name="f138" fmla="*/ f129 f98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3">
                  <a:pos x="f137" y="f136"/>
                </a:cxn>
                <a:cxn ang="f124">
                  <a:pos x="f137" y="f138"/>
                </a:cxn>
                <a:cxn ang="f125">
                  <a:pos x="f137" y="f138"/>
                </a:cxn>
                <a:cxn ang="f126">
                  <a:pos x="f133" y="f138"/>
                </a:cxn>
              </a:cxnLst>
              <a:rect l="f133" t="f136" r="f134" b="f135"/>
              <a:pathLst>
                <a:path w="10000" h="8000">
                  <a:moveTo>
                    <a:pt x="f5" y="f5"/>
                  </a:moveTo>
                  <a:lnTo>
                    <a:pt x="f5" y="f8"/>
                  </a:lnTo>
                  <a:lnTo>
                    <a:pt x="f6" y="f7"/>
                  </a:lnTo>
                  <a:lnTo>
                    <a:pt x="f6" y="f9"/>
                  </a:lnTo>
                  <a:lnTo>
                    <a:pt x="f10" y="f11"/>
                  </a:lnTo>
                  <a:lnTo>
                    <a:pt x="f12" y="f13"/>
                  </a:lnTo>
                  <a:lnTo>
                    <a:pt x="f14" y="f15"/>
                  </a:lnTo>
                  <a:lnTo>
                    <a:pt x="f16" y="f17"/>
                  </a:lnTo>
                  <a:lnTo>
                    <a:pt x="f18" y="f19"/>
                  </a:lnTo>
                  <a:lnTo>
                    <a:pt x="f20" y="f21"/>
                  </a:lnTo>
                  <a:lnTo>
                    <a:pt x="f22" y="f23"/>
                  </a:lnTo>
                  <a:lnTo>
                    <a:pt x="f24" y="f25"/>
                  </a:lnTo>
                  <a:lnTo>
                    <a:pt x="f26" y="f27"/>
                  </a:lnTo>
                  <a:lnTo>
                    <a:pt x="f28" y="f29"/>
                  </a:lnTo>
                  <a:lnTo>
                    <a:pt x="f30" y="f31"/>
                  </a:lnTo>
                  <a:lnTo>
                    <a:pt x="f32" y="f33"/>
                  </a:lnTo>
                  <a:lnTo>
                    <a:pt x="f34" y="f35"/>
                  </a:lnTo>
                  <a:lnTo>
                    <a:pt x="f36" y="f37"/>
                  </a:lnTo>
                  <a:lnTo>
                    <a:pt x="f38" y="f39"/>
                  </a:lnTo>
                  <a:lnTo>
                    <a:pt x="f40" y="f41"/>
                  </a:lnTo>
                  <a:lnTo>
                    <a:pt x="f42" y="f43"/>
                  </a:lnTo>
                  <a:lnTo>
                    <a:pt x="f44" y="f45"/>
                  </a:lnTo>
                  <a:lnTo>
                    <a:pt x="f46" y="f47"/>
                  </a:lnTo>
                  <a:lnTo>
                    <a:pt x="f48" y="f49"/>
                  </a:lnTo>
                  <a:lnTo>
                    <a:pt x="f50" y="f51"/>
                  </a:lnTo>
                  <a:lnTo>
                    <a:pt x="f52" y="f49"/>
                  </a:lnTo>
                  <a:lnTo>
                    <a:pt x="f53" y="f49"/>
                  </a:lnTo>
                  <a:lnTo>
                    <a:pt x="f54" y="f47"/>
                  </a:lnTo>
                  <a:lnTo>
                    <a:pt x="f55" y="f56"/>
                  </a:lnTo>
                  <a:lnTo>
                    <a:pt x="f57" y="f43"/>
                  </a:lnTo>
                  <a:lnTo>
                    <a:pt x="f58" y="f59"/>
                  </a:lnTo>
                  <a:lnTo>
                    <a:pt x="f60" y="f61"/>
                  </a:lnTo>
                  <a:lnTo>
                    <a:pt x="f62" y="f63"/>
                  </a:lnTo>
                  <a:lnTo>
                    <a:pt x="f64" y="f65"/>
                  </a:lnTo>
                  <a:lnTo>
                    <a:pt x="f66" y="f67"/>
                  </a:lnTo>
                  <a:lnTo>
                    <a:pt x="f68" y="f69"/>
                  </a:lnTo>
                  <a:lnTo>
                    <a:pt x="f70" y="f71"/>
                  </a:lnTo>
                  <a:lnTo>
                    <a:pt x="f72" y="f73"/>
                  </a:lnTo>
                  <a:lnTo>
                    <a:pt x="f74" y="f75"/>
                  </a:lnTo>
                  <a:lnTo>
                    <a:pt x="f76" y="f21"/>
                  </a:lnTo>
                  <a:lnTo>
                    <a:pt x="f77" y="f78"/>
                  </a:lnTo>
                  <a:lnTo>
                    <a:pt x="f79" y="f80"/>
                  </a:lnTo>
                  <a:lnTo>
                    <a:pt x="f81" y="f82"/>
                  </a:lnTo>
                  <a:lnTo>
                    <a:pt x="f83" y="f84"/>
                  </a:lnTo>
                  <a:lnTo>
                    <a:pt x="f85" y="f86"/>
                  </a:lnTo>
                  <a:lnTo>
                    <a:pt x="f87" y="f88"/>
                  </a:lnTo>
                  <a:lnTo>
                    <a:pt x="f89" y="f90"/>
                  </a:lnTo>
                  <a:lnTo>
                    <a:pt x="f91" y="f92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2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3" name="Rectangle 15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4" name="Title 1"/>
          <p:cNvSpPr txBox="1">
            <a:spLocks noGrp="1"/>
          </p:cNvSpPr>
          <p:nvPr>
            <p:ph type="title"/>
          </p:nvPr>
        </p:nvSpPr>
        <p:spPr>
          <a:xfrm>
            <a:off x="1154951" y="1693331"/>
            <a:ext cx="3865132" cy="1735668"/>
          </a:xfrm>
        </p:spPr>
        <p:txBody>
          <a:bodyPr anchor="b">
            <a:normAutofit/>
          </a:bodyPr>
          <a:lstStyle>
            <a:lvl1pPr>
              <a:defRPr/>
            </a:lvl1pPr>
          </a:lstStyle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5" name="Picture Placeholder 2"/>
          <p:cNvSpPr txBox="1">
            <a:spLocks noGrp="1"/>
          </p:cNvSpPr>
          <p:nvPr>
            <p:ph type="pic" idx="1"/>
          </p:nvPr>
        </p:nvSpPr>
        <p:spPr>
          <a:xfrm>
            <a:off x="6547872" y="1143000"/>
            <a:ext cx="3227191" cy="4572000"/>
          </a:xfrm>
          <a:effectLst>
            <a:outerShdw dist="50804" dir="5400000" algn="tl">
              <a:srgbClr val="000000">
                <a:alpha val="43000"/>
              </a:srgbClr>
            </a:outerShdw>
          </a:effectLst>
        </p:spPr>
        <p:txBody>
          <a:bodyPr anchorCtr="1">
            <a:normAutofit/>
          </a:bodyPr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sv-SE"/>
              <a:t>Klicka på ikonen för att lägga till en bild</a:t>
            </a:r>
            <a:endParaRPr lang="en-US"/>
          </a:p>
        </p:txBody>
      </p:sp>
      <p:sp>
        <p:nvSpPr>
          <p:cNvPr id="16" name="Text Placeholder 3"/>
          <p:cNvSpPr txBox="1">
            <a:spLocks noGrp="1"/>
          </p:cNvSpPr>
          <p:nvPr>
            <p:ph type="body" idx="2"/>
          </p:nvPr>
        </p:nvSpPr>
        <p:spPr>
          <a:xfrm>
            <a:off x="1154951" y="3657600"/>
            <a:ext cx="3859216" cy="1371600"/>
          </a:xfrm>
        </p:spPr>
        <p:txBody>
          <a:bodyPr/>
          <a:lstStyle>
            <a:lvl1pPr marL="0" indent="0">
              <a:buNone/>
              <a:defRPr sz="1400">
                <a:solidFill>
                  <a:srgbClr val="EF53A5"/>
                </a:solidFill>
              </a:defRPr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17" name="Date Placeholder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18" name="Footer Placeholder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19" name="Slide Number Placeholder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3BF8D370-EFDC-4154-B0B1-5260C0CABC53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685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/>
          <p:cNvGrpSpPr/>
          <p:nvPr/>
        </p:nvGrpSpPr>
        <p:grpSpPr>
          <a:xfrm>
            <a:off x="0" y="0"/>
            <a:ext cx="12191996" cy="6858000"/>
            <a:chOff x="0" y="0"/>
            <a:chExt cx="12191996" cy="6858000"/>
          </a:xfrm>
        </p:grpSpPr>
        <p:sp>
          <p:nvSpPr>
            <p:cNvPr id="3" name="Rectangle 6"/>
            <p:cNvSpPr/>
            <p:nvPr/>
          </p:nvSpPr>
          <p:spPr>
            <a:xfrm>
              <a:off x="0" y="0"/>
              <a:ext cx="12191996" cy="6858000"/>
            </a:xfrm>
            <a:prstGeom prst="rect">
              <a:avLst/>
            </a:prstGeom>
            <a:blipFill>
              <a:blip r:embed="rId19">
                <a:alphaModFix/>
              </a:blip>
              <a:stretch>
                <a:fillRect/>
              </a:stretch>
            </a:blip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4" name="Oval 12"/>
            <p:cNvSpPr/>
            <p:nvPr/>
          </p:nvSpPr>
          <p:spPr>
            <a:xfrm>
              <a:off x="0" y="2667003"/>
              <a:ext cx="4190996" cy="41909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1000"/>
                  </a:srgbClr>
                </a:gs>
                <a:gs pos="100000">
                  <a:srgbClr val="9B6BF2">
                    <a:alpha val="10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5" name="Oval 14"/>
            <p:cNvSpPr/>
            <p:nvPr/>
          </p:nvSpPr>
          <p:spPr>
            <a:xfrm>
              <a:off x="0" y="2895603"/>
              <a:ext cx="2362196" cy="23621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8000"/>
                  </a:srgbClr>
                </a:gs>
                <a:gs pos="100000">
                  <a:srgbClr val="9B6BF2">
                    <a:alpha val="8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6" name="Oval 17"/>
            <p:cNvSpPr/>
            <p:nvPr/>
          </p:nvSpPr>
          <p:spPr>
            <a:xfrm>
              <a:off x="8609011" y="5867403"/>
              <a:ext cx="990596" cy="9905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7" name="Oval 15"/>
            <p:cNvSpPr/>
            <p:nvPr/>
          </p:nvSpPr>
          <p:spPr>
            <a:xfrm>
              <a:off x="8609011" y="1676396"/>
              <a:ext cx="2819396" cy="28193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7000"/>
                  </a:srgbClr>
                </a:gs>
                <a:gs pos="100000">
                  <a:srgbClr val="9B6BF2">
                    <a:alpha val="6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8" name="Oval 16"/>
            <p:cNvSpPr/>
            <p:nvPr/>
          </p:nvSpPr>
          <p:spPr>
            <a:xfrm>
              <a:off x="7999408" y="8467"/>
              <a:ext cx="1600200" cy="1600200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+- 2700000 f2 0"/>
                <a:gd name="f15" fmla="*/ f9 f1 1"/>
                <a:gd name="f16" fmla="*/ f10 f1 1"/>
                <a:gd name="f17" fmla="?: f11 f4 1"/>
                <a:gd name="f18" fmla="?: f12 f5 1"/>
                <a:gd name="f19" fmla="?: f13 f6 1"/>
                <a:gd name="f20" fmla="+- f14 0 f2"/>
                <a:gd name="f21" fmla="*/ f15 1 f3"/>
                <a:gd name="f22" fmla="*/ f16 1 f3"/>
                <a:gd name="f23" fmla="*/ f17 1 21600"/>
                <a:gd name="f24" fmla="*/ f18 1 21600"/>
                <a:gd name="f25" fmla="*/ 21600 f17 1"/>
                <a:gd name="f26" fmla="*/ 21600 f18 1"/>
                <a:gd name="f27" fmla="+- f20 f2 0"/>
                <a:gd name="f28" fmla="+- f21 0 f2"/>
                <a:gd name="f29" fmla="+- f22 0 f2"/>
                <a:gd name="f30" fmla="min f24 f23"/>
                <a:gd name="f31" fmla="*/ f25 1 f19"/>
                <a:gd name="f32" fmla="*/ f26 1 f19"/>
                <a:gd name="f33" fmla="*/ f27 f8 1"/>
                <a:gd name="f34" fmla="val f31"/>
                <a:gd name="f35" fmla="val f32"/>
                <a:gd name="f36" fmla="*/ f33 1 f1"/>
                <a:gd name="f37" fmla="*/ f7 f30 1"/>
                <a:gd name="f38" fmla="+- f35 0 f7"/>
                <a:gd name="f39" fmla="+- f34 0 f7"/>
                <a:gd name="f40" fmla="+- 0 0 f36"/>
                <a:gd name="f41" fmla="*/ f38 1 2"/>
                <a:gd name="f42" fmla="*/ f39 1 2"/>
                <a:gd name="f43" fmla="+- 0 0 f40"/>
                <a:gd name="f44" fmla="+- f7 f41 0"/>
                <a:gd name="f45" fmla="+- f7 f42 0"/>
                <a:gd name="f46" fmla="*/ f43 f1 1"/>
                <a:gd name="f47" fmla="*/ f42 f30 1"/>
                <a:gd name="f48" fmla="*/ f41 f30 1"/>
                <a:gd name="f49" fmla="*/ f46 1 f8"/>
                <a:gd name="f50" fmla="*/ f44 f30 1"/>
                <a:gd name="f51" fmla="+- f49 0 f2"/>
                <a:gd name="f52" fmla="cos 1 f51"/>
                <a:gd name="f53" fmla="sin 1 f51"/>
                <a:gd name="f54" fmla="+- 0 0 f52"/>
                <a:gd name="f55" fmla="+- 0 0 f53"/>
                <a:gd name="f56" fmla="+- 0 0 f54"/>
                <a:gd name="f57" fmla="+- 0 0 f55"/>
                <a:gd name="f58" fmla="val f56"/>
                <a:gd name="f59" fmla="val f57"/>
                <a:gd name="f60" fmla="*/ f58 f42 1"/>
                <a:gd name="f61" fmla="*/ f59 f41 1"/>
                <a:gd name="f62" fmla="+- f45 0 f60"/>
                <a:gd name="f63" fmla="+- f45 f60 0"/>
                <a:gd name="f64" fmla="+- f44 0 f61"/>
                <a:gd name="f65" fmla="+- f44 f61 0"/>
                <a:gd name="f66" fmla="*/ f62 f30 1"/>
                <a:gd name="f67" fmla="*/ f64 f30 1"/>
                <a:gd name="f68" fmla="*/ f63 f30 1"/>
                <a:gd name="f69" fmla="*/ f65 f30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8">
                  <a:pos x="f66" y="f67"/>
                </a:cxn>
                <a:cxn ang="f29">
                  <a:pos x="f66" y="f69"/>
                </a:cxn>
                <a:cxn ang="f29">
                  <a:pos x="f68" y="f69"/>
                </a:cxn>
                <a:cxn ang="f28">
                  <a:pos x="f68" y="f67"/>
                </a:cxn>
              </a:cxnLst>
              <a:rect l="f66" t="f67" r="f68" b="f69"/>
              <a:pathLst>
                <a:path>
                  <a:moveTo>
                    <a:pt x="f37" y="f50"/>
                  </a:moveTo>
                  <a:arcTo wR="f47" hR="f48" stAng="f1" swAng="f0"/>
                  <a:close/>
                </a:path>
              </a:pathLst>
            </a:custGeom>
            <a:gradFill>
              <a:gsLst>
                <a:gs pos="0">
                  <a:srgbClr val="9B6BF2">
                    <a:alpha val="14000"/>
                  </a:srgbClr>
                </a:gs>
                <a:gs pos="100000">
                  <a:srgbClr val="9B6BF2">
                    <a:alpha val="7000"/>
                  </a:srgbClr>
                </a:gs>
              </a:gsLst>
              <a:path path="circle">
                <a:fillToRect l="50000" t="50000" r="50000" b="50000"/>
              </a:path>
            </a:gra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0" cap="none" spc="0" baseline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sp>
          <p:nvSpPr>
            <p:cNvPr id="9" name="Freeform 5"/>
            <p:cNvSpPr/>
            <p:nvPr/>
          </p:nvSpPr>
          <p:spPr>
            <a:xfrm rot="21010064">
              <a:off x="8490945" y="1797519"/>
              <a:ext cx="3299411" cy="440923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0000"/>
                <a:gd name="f7" fmla="val 5291"/>
                <a:gd name="f8" fmla="val 85"/>
                <a:gd name="f9" fmla="val 2532"/>
                <a:gd name="f10" fmla="val 1736"/>
                <a:gd name="f11" fmla="val 3911"/>
                <a:gd name="f12" fmla="val 7524"/>
                <a:gd name="f13" fmla="val 5298"/>
                <a:gd name="f14" fmla="val 9958"/>
                <a:gd name="f15" fmla="val 9989"/>
                <a:gd name="f16" fmla="val 1958"/>
                <a:gd name="f17" fmla="val 9969"/>
                <a:gd name="f18" fmla="val 3333"/>
                <a:gd name="f19" fmla="val 9667"/>
                <a:gd name="f20" fmla="val 204"/>
                <a:gd name="f21" fmla="val 9334"/>
                <a:gd name="f22" fmla="val 400"/>
                <a:gd name="f23" fmla="val 9001"/>
                <a:gd name="f24" fmla="val 590"/>
                <a:gd name="f25" fmla="val 8667"/>
                <a:gd name="f26" fmla="val 753"/>
                <a:gd name="f27" fmla="val 8333"/>
                <a:gd name="f28" fmla="val 917"/>
                <a:gd name="f29" fmla="val 7999"/>
                <a:gd name="f30" fmla="val 1071"/>
                <a:gd name="f31" fmla="val 7669"/>
                <a:gd name="f32" fmla="val 1202"/>
                <a:gd name="f33" fmla="val 7333"/>
                <a:gd name="f34" fmla="val 1325"/>
                <a:gd name="f35" fmla="val 7000"/>
                <a:gd name="f36" fmla="val 1440"/>
                <a:gd name="f37" fmla="val 6673"/>
                <a:gd name="f38" fmla="val 1538"/>
                <a:gd name="f39" fmla="val 6340"/>
                <a:gd name="f40" fmla="val 1636"/>
                <a:gd name="f41" fmla="val 6013"/>
                <a:gd name="f42" fmla="val 1719"/>
                <a:gd name="f43" fmla="val 5686"/>
                <a:gd name="f44" fmla="val 1784"/>
                <a:gd name="f45" fmla="val 5359"/>
                <a:gd name="f46" fmla="val 1850"/>
                <a:gd name="f47" fmla="val 5036"/>
                <a:gd name="f48" fmla="val 1906"/>
                <a:gd name="f49" fmla="val 4717"/>
                <a:gd name="f50" fmla="val 1948"/>
                <a:gd name="f51" fmla="val 4396"/>
                <a:gd name="f52" fmla="val 1980"/>
                <a:gd name="f53" fmla="val 4079"/>
                <a:gd name="f54" fmla="val 2013"/>
                <a:gd name="f55" fmla="val 3766"/>
                <a:gd name="f56" fmla="val 2029"/>
                <a:gd name="f57" fmla="val 3454"/>
                <a:gd name="f58" fmla="val 2046"/>
                <a:gd name="f59" fmla="val 3145"/>
                <a:gd name="f60" fmla="val 2053"/>
                <a:gd name="f61" fmla="val 2839"/>
                <a:gd name="f62" fmla="val 2537"/>
                <a:gd name="f63" fmla="val 2238"/>
                <a:gd name="f64" fmla="val 1943"/>
                <a:gd name="f65" fmla="val 2004"/>
                <a:gd name="f66" fmla="val 1653"/>
                <a:gd name="f67" fmla="val 1368"/>
                <a:gd name="f68" fmla="val 1955"/>
                <a:gd name="f69" fmla="val 1085"/>
                <a:gd name="f70" fmla="val 1915"/>
                <a:gd name="f71" fmla="val 806"/>
                <a:gd name="f72" fmla="val 1873"/>
                <a:gd name="f73" fmla="val 533"/>
                <a:gd name="f74" fmla="val 1833"/>
                <a:gd name="f75" fmla="val 1726"/>
                <a:gd name="f76" fmla="val 28"/>
                <a:gd name="f77" fmla="val 1995"/>
                <a:gd name="f78" fmla="val 57"/>
                <a:gd name="f79" fmla="val 2263"/>
                <a:gd name="f80" fmla="+- 0 0 -360"/>
                <a:gd name="f81" fmla="+- 0 0 -90"/>
                <a:gd name="f82" fmla="+- 0 0 -180"/>
                <a:gd name="f83" fmla="+- 0 0 -270"/>
                <a:gd name="f84" fmla="*/ f3 1 10000"/>
                <a:gd name="f85" fmla="*/ f4 1 5291"/>
                <a:gd name="f86" fmla="+- f7 0 f5"/>
                <a:gd name="f87" fmla="+- f6 0 f5"/>
                <a:gd name="f88" fmla="*/ f80 f0 1"/>
                <a:gd name="f89" fmla="*/ f81 f0 1"/>
                <a:gd name="f90" fmla="*/ f82 f0 1"/>
                <a:gd name="f91" fmla="*/ f83 f0 1"/>
                <a:gd name="f92" fmla="*/ f87 1 10000"/>
                <a:gd name="f93" fmla="*/ f86 1 5291"/>
                <a:gd name="f94" fmla="*/ 2147483646 f87 1"/>
                <a:gd name="f95" fmla="*/ 0 f86 1"/>
                <a:gd name="f96" fmla="*/ 2147483646 f86 1"/>
                <a:gd name="f97" fmla="*/ 0 f87 1"/>
                <a:gd name="f98" fmla="*/ 10000 f87 1"/>
                <a:gd name="f99" fmla="*/ 5291 f86 1"/>
                <a:gd name="f100" fmla="*/ f88 1 f2"/>
                <a:gd name="f101" fmla="*/ f89 1 f2"/>
                <a:gd name="f102" fmla="*/ f90 1 f2"/>
                <a:gd name="f103" fmla="*/ f91 1 f2"/>
                <a:gd name="f104" fmla="*/ f94 1 10000"/>
                <a:gd name="f105" fmla="*/ f95 1 5291"/>
                <a:gd name="f106" fmla="*/ f96 1 5291"/>
                <a:gd name="f107" fmla="*/ f97 1 10000"/>
                <a:gd name="f108" fmla="*/ f98 1 10000"/>
                <a:gd name="f109" fmla="*/ f99 1 5291"/>
                <a:gd name="f110" fmla="+- f100 0 f1"/>
                <a:gd name="f111" fmla="+- f101 0 f1"/>
                <a:gd name="f112" fmla="+- f102 0 f1"/>
                <a:gd name="f113" fmla="+- f103 0 f1"/>
                <a:gd name="f114" fmla="*/ f104 1 f92"/>
                <a:gd name="f115" fmla="*/ f105 1 f93"/>
                <a:gd name="f116" fmla="*/ f106 1 f93"/>
                <a:gd name="f117" fmla="*/ f107 1 f92"/>
                <a:gd name="f118" fmla="*/ f108 1 f92"/>
                <a:gd name="f119" fmla="*/ f109 1 f93"/>
                <a:gd name="f120" fmla="*/ f117 f84 1"/>
                <a:gd name="f121" fmla="*/ f118 f84 1"/>
                <a:gd name="f122" fmla="*/ f119 f85 1"/>
                <a:gd name="f123" fmla="*/ f115 f85 1"/>
                <a:gd name="f124" fmla="*/ f114 f84 1"/>
                <a:gd name="f125" fmla="*/ f116 f85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10">
                  <a:pos x="f124" y="f123"/>
                </a:cxn>
                <a:cxn ang="f111">
                  <a:pos x="f124" y="f125"/>
                </a:cxn>
                <a:cxn ang="f112">
                  <a:pos x="f124" y="f125"/>
                </a:cxn>
                <a:cxn ang="f113">
                  <a:pos x="f120" y="f125"/>
                </a:cxn>
              </a:cxnLst>
              <a:rect l="f120" t="f123" r="f121" b="f122"/>
              <a:pathLst>
                <a:path w="10000" h="5291">
                  <a:moveTo>
                    <a:pt x="f8" y="f9"/>
                  </a:moveTo>
                  <a:cubicBezTo>
                    <a:pt x="f10" y="f11"/>
                    <a:pt x="f12" y="f13"/>
                    <a:pt x="f14" y="f7"/>
                  </a:cubicBezTo>
                  <a:cubicBezTo>
                    <a:pt x="f15" y="f16"/>
                    <a:pt x="f17" y="f18"/>
                    <a:pt x="f6" y="f5"/>
                  </a:cubicBez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52"/>
                  </a:lnTo>
                  <a:lnTo>
                    <a:pt x="f53" y="f54"/>
                  </a:lnTo>
                  <a:lnTo>
                    <a:pt x="f55" y="f56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58"/>
                  </a:lnTo>
                  <a:lnTo>
                    <a:pt x="f62" y="f58"/>
                  </a:lnTo>
                  <a:lnTo>
                    <a:pt x="f63" y="f56"/>
                  </a:lnTo>
                  <a:lnTo>
                    <a:pt x="f64" y="f65"/>
                  </a:lnTo>
                  <a:lnTo>
                    <a:pt x="f66" y="f52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5" y="f75"/>
                  </a:lnTo>
                  <a:cubicBezTo>
                    <a:pt x="f76" y="f77"/>
                    <a:pt x="f78" y="f79"/>
                    <a:pt x="f8" y="f9"/>
                  </a:cubicBezTo>
                  <a:close/>
                </a:path>
              </a:pathLst>
            </a:custGeom>
            <a:solidFill>
              <a:srgbClr val="FFFFFF">
                <a:alpha val="20000"/>
              </a:srgbClr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0" name="Freeform 5"/>
            <p:cNvSpPr/>
            <p:nvPr/>
          </p:nvSpPr>
          <p:spPr>
            <a:xfrm>
              <a:off x="459504" y="1866409"/>
              <a:ext cx="11277596" cy="4533896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7104"/>
                <a:gd name="f7" fmla="val 2856"/>
                <a:gd name="f8" fmla="val 1"/>
                <a:gd name="f9" fmla="val 6943"/>
                <a:gd name="f10" fmla="val 26"/>
                <a:gd name="f11" fmla="val 6782"/>
                <a:gd name="f12" fmla="val 50"/>
                <a:gd name="f13" fmla="val 6621"/>
                <a:gd name="f14" fmla="val 73"/>
                <a:gd name="f15" fmla="val 6459"/>
                <a:gd name="f16" fmla="val 93"/>
                <a:gd name="f17" fmla="val 6298"/>
                <a:gd name="f18" fmla="val 113"/>
                <a:gd name="f19" fmla="val 6136"/>
                <a:gd name="f20" fmla="val 132"/>
                <a:gd name="f21" fmla="val 5976"/>
                <a:gd name="f22" fmla="val 148"/>
                <a:gd name="f23" fmla="val 5814"/>
                <a:gd name="f24" fmla="val 163"/>
                <a:gd name="f25" fmla="val 5653"/>
                <a:gd name="f26" fmla="val 177"/>
                <a:gd name="f27" fmla="val 5494"/>
                <a:gd name="f28" fmla="val 189"/>
                <a:gd name="f29" fmla="val 5334"/>
                <a:gd name="f30" fmla="val 201"/>
                <a:gd name="f31" fmla="val 5175"/>
                <a:gd name="f32" fmla="val 211"/>
                <a:gd name="f33" fmla="val 5017"/>
                <a:gd name="f34" fmla="val 219"/>
                <a:gd name="f35" fmla="val 4859"/>
                <a:gd name="f36" fmla="val 227"/>
                <a:gd name="f37" fmla="val 4703"/>
                <a:gd name="f38" fmla="val 234"/>
                <a:gd name="f39" fmla="val 4548"/>
                <a:gd name="f40" fmla="val 239"/>
                <a:gd name="f41" fmla="val 4393"/>
                <a:gd name="f42" fmla="val 243"/>
                <a:gd name="f43" fmla="val 4240"/>
                <a:gd name="f44" fmla="val 247"/>
                <a:gd name="f45" fmla="val 4088"/>
                <a:gd name="f46" fmla="val 249"/>
                <a:gd name="f47" fmla="val 3937"/>
                <a:gd name="f48" fmla="val 251"/>
                <a:gd name="f49" fmla="val 3788"/>
                <a:gd name="f50" fmla="val 252"/>
                <a:gd name="f51" fmla="val 3640"/>
                <a:gd name="f52" fmla="val 3494"/>
                <a:gd name="f53" fmla="val 3349"/>
                <a:gd name="f54" fmla="val 3207"/>
                <a:gd name="f55" fmla="val 246"/>
                <a:gd name="f56" fmla="val 3066"/>
                <a:gd name="f57" fmla="val 2928"/>
                <a:gd name="f58" fmla="val 240"/>
                <a:gd name="f59" fmla="val 2791"/>
                <a:gd name="f60" fmla="val 235"/>
                <a:gd name="f61" fmla="val 2656"/>
                <a:gd name="f62" fmla="val 230"/>
                <a:gd name="f63" fmla="val 2524"/>
                <a:gd name="f64" fmla="val 225"/>
                <a:gd name="f65" fmla="val 2266"/>
                <a:gd name="f66" fmla="val 212"/>
                <a:gd name="f67" fmla="val 2019"/>
                <a:gd name="f68" fmla="val 198"/>
                <a:gd name="f69" fmla="val 1782"/>
                <a:gd name="f70" fmla="val 183"/>
                <a:gd name="f71" fmla="val 1557"/>
                <a:gd name="f72" fmla="val 167"/>
                <a:gd name="f73" fmla="val 1343"/>
                <a:gd name="f74" fmla="val 150"/>
                <a:gd name="f75" fmla="val 1144"/>
                <a:gd name="f76" fmla="val 957"/>
                <a:gd name="f77" fmla="val 114"/>
                <a:gd name="f78" fmla="val 785"/>
                <a:gd name="f79" fmla="val 96"/>
                <a:gd name="f80" fmla="val 627"/>
                <a:gd name="f81" fmla="val 79"/>
                <a:gd name="f82" fmla="val 487"/>
                <a:gd name="f83" fmla="val 63"/>
                <a:gd name="f84" fmla="val 361"/>
                <a:gd name="f85" fmla="val 48"/>
                <a:gd name="f86" fmla="val 254"/>
                <a:gd name="f87" fmla="val 35"/>
                <a:gd name="f88" fmla="val 165"/>
                <a:gd name="f89" fmla="val 23"/>
                <a:gd name="f90" fmla="val 42"/>
                <a:gd name="f91" fmla="val 6"/>
                <a:gd name="f92" fmla="+- 0 0 -360"/>
                <a:gd name="f93" fmla="+- 0 0 -90"/>
                <a:gd name="f94" fmla="+- 0 0 -180"/>
                <a:gd name="f95" fmla="+- 0 0 -270"/>
                <a:gd name="f96" fmla="*/ f3 1 7104"/>
                <a:gd name="f97" fmla="*/ f4 1 2856"/>
                <a:gd name="f98" fmla="+- f7 0 f5"/>
                <a:gd name="f99" fmla="+- f6 0 f5"/>
                <a:gd name="f100" fmla="*/ f92 f0 1"/>
                <a:gd name="f101" fmla="*/ f93 f0 1"/>
                <a:gd name="f102" fmla="*/ f94 f0 1"/>
                <a:gd name="f103" fmla="*/ f95 f0 1"/>
                <a:gd name="f104" fmla="*/ f99 1 7104"/>
                <a:gd name="f105" fmla="*/ f98 1 2856"/>
                <a:gd name="f106" fmla="*/ 2147483646 f99 1"/>
                <a:gd name="f107" fmla="*/ 0 f98 1"/>
                <a:gd name="f108" fmla="*/ 2147483646 f98 1"/>
                <a:gd name="f109" fmla="*/ 0 f99 1"/>
                <a:gd name="f110" fmla="*/ 7104 f99 1"/>
                <a:gd name="f111" fmla="*/ 2856 f98 1"/>
                <a:gd name="f112" fmla="*/ f100 1 f2"/>
                <a:gd name="f113" fmla="*/ f101 1 f2"/>
                <a:gd name="f114" fmla="*/ f102 1 f2"/>
                <a:gd name="f115" fmla="*/ f103 1 f2"/>
                <a:gd name="f116" fmla="*/ f106 1 7104"/>
                <a:gd name="f117" fmla="*/ f107 1 2856"/>
                <a:gd name="f118" fmla="*/ f108 1 2856"/>
                <a:gd name="f119" fmla="*/ f109 1 7104"/>
                <a:gd name="f120" fmla="*/ f110 1 7104"/>
                <a:gd name="f121" fmla="*/ f111 1 2856"/>
                <a:gd name="f122" fmla="+- f112 0 f1"/>
                <a:gd name="f123" fmla="+- f113 0 f1"/>
                <a:gd name="f124" fmla="+- f114 0 f1"/>
                <a:gd name="f125" fmla="+- f115 0 f1"/>
                <a:gd name="f126" fmla="*/ f116 1 f104"/>
                <a:gd name="f127" fmla="*/ f117 1 f105"/>
                <a:gd name="f128" fmla="*/ f118 1 f105"/>
                <a:gd name="f129" fmla="*/ f119 1 f104"/>
                <a:gd name="f130" fmla="*/ f120 1 f104"/>
                <a:gd name="f131" fmla="*/ f121 1 f105"/>
                <a:gd name="f132" fmla="*/ f129 f96 1"/>
                <a:gd name="f133" fmla="*/ f130 f96 1"/>
                <a:gd name="f134" fmla="*/ f131 f97 1"/>
                <a:gd name="f135" fmla="*/ f127 f97 1"/>
                <a:gd name="f136" fmla="*/ f126 f96 1"/>
                <a:gd name="f137" fmla="*/ f128 f9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122">
                  <a:pos x="f136" y="f135"/>
                </a:cxn>
                <a:cxn ang="f123">
                  <a:pos x="f136" y="f137"/>
                </a:cxn>
                <a:cxn ang="f124">
                  <a:pos x="f136" y="f137"/>
                </a:cxn>
                <a:cxn ang="f125">
                  <a:pos x="f132" y="f137"/>
                </a:cxn>
              </a:cxnLst>
              <a:rect l="f132" t="f135" r="f133" b="f134"/>
              <a:pathLst>
                <a:path w="7104" h="2856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8"/>
                  </a:lnTo>
                  <a:lnTo>
                    <a:pt x="f9" y="f10"/>
                  </a:lnTo>
                  <a:lnTo>
                    <a:pt x="f11" y="f12"/>
                  </a:lnTo>
                  <a:lnTo>
                    <a:pt x="f13" y="f14"/>
                  </a:lnTo>
                  <a:lnTo>
                    <a:pt x="f15" y="f16"/>
                  </a:lnTo>
                  <a:lnTo>
                    <a:pt x="f17" y="f18"/>
                  </a:lnTo>
                  <a:lnTo>
                    <a:pt x="f19" y="f20"/>
                  </a:lnTo>
                  <a:lnTo>
                    <a:pt x="f21" y="f22"/>
                  </a:lnTo>
                  <a:lnTo>
                    <a:pt x="f23" y="f24"/>
                  </a:lnTo>
                  <a:lnTo>
                    <a:pt x="f25" y="f26"/>
                  </a:lnTo>
                  <a:lnTo>
                    <a:pt x="f27" y="f28"/>
                  </a:lnTo>
                  <a:lnTo>
                    <a:pt x="f29" y="f30"/>
                  </a:lnTo>
                  <a:lnTo>
                    <a:pt x="f31" y="f32"/>
                  </a:lnTo>
                  <a:lnTo>
                    <a:pt x="f33" y="f34"/>
                  </a:lnTo>
                  <a:lnTo>
                    <a:pt x="f35" y="f36"/>
                  </a:lnTo>
                  <a:lnTo>
                    <a:pt x="f37" y="f38"/>
                  </a:lnTo>
                  <a:lnTo>
                    <a:pt x="f39" y="f40"/>
                  </a:lnTo>
                  <a:lnTo>
                    <a:pt x="f41" y="f42"/>
                  </a:lnTo>
                  <a:lnTo>
                    <a:pt x="f43" y="f44"/>
                  </a:lnTo>
                  <a:lnTo>
                    <a:pt x="f45" y="f46"/>
                  </a:lnTo>
                  <a:lnTo>
                    <a:pt x="f47" y="f48"/>
                  </a:lnTo>
                  <a:lnTo>
                    <a:pt x="f49" y="f50"/>
                  </a:lnTo>
                  <a:lnTo>
                    <a:pt x="f51" y="f48"/>
                  </a:lnTo>
                  <a:lnTo>
                    <a:pt x="f52" y="f48"/>
                  </a:lnTo>
                  <a:lnTo>
                    <a:pt x="f53" y="f46"/>
                  </a:lnTo>
                  <a:lnTo>
                    <a:pt x="f54" y="f55"/>
                  </a:lnTo>
                  <a:lnTo>
                    <a:pt x="f56" y="f42"/>
                  </a:lnTo>
                  <a:lnTo>
                    <a:pt x="f57" y="f58"/>
                  </a:lnTo>
                  <a:lnTo>
                    <a:pt x="f59" y="f60"/>
                  </a:lnTo>
                  <a:lnTo>
                    <a:pt x="f61" y="f62"/>
                  </a:lnTo>
                  <a:lnTo>
                    <a:pt x="f63" y="f64"/>
                  </a:lnTo>
                  <a:lnTo>
                    <a:pt x="f65" y="f66"/>
                  </a:lnTo>
                  <a:lnTo>
                    <a:pt x="f67" y="f68"/>
                  </a:lnTo>
                  <a:lnTo>
                    <a:pt x="f69" y="f70"/>
                  </a:lnTo>
                  <a:lnTo>
                    <a:pt x="f71" y="f72"/>
                  </a:lnTo>
                  <a:lnTo>
                    <a:pt x="f73" y="f74"/>
                  </a:lnTo>
                  <a:lnTo>
                    <a:pt x="f75" y="f20"/>
                  </a:lnTo>
                  <a:lnTo>
                    <a:pt x="f76" y="f77"/>
                  </a:lnTo>
                  <a:lnTo>
                    <a:pt x="f78" y="f79"/>
                  </a:lnTo>
                  <a:lnTo>
                    <a:pt x="f80" y="f81"/>
                  </a:lnTo>
                  <a:lnTo>
                    <a:pt x="f82" y="f83"/>
                  </a:lnTo>
                  <a:lnTo>
                    <a:pt x="f84" y="f85"/>
                  </a:lnTo>
                  <a:lnTo>
                    <a:pt x="f86" y="f87"/>
                  </a:lnTo>
                  <a:lnTo>
                    <a:pt x="f88" y="f89"/>
                  </a:lnTo>
                  <a:lnTo>
                    <a:pt x="f90" y="f91"/>
                  </a:lnTo>
                  <a:lnTo>
                    <a:pt x="f5" y="f5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1" name="Freeform 5"/>
            <p:cNvSpPr/>
            <p:nvPr/>
          </p:nvSpPr>
          <p:spPr>
            <a:xfrm>
              <a:off x="0" y="1591"/>
              <a:ext cx="12191996" cy="6856408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val 0"/>
                <a:gd name="f6" fmla="val 15356"/>
                <a:gd name="f7" fmla="val 8638"/>
                <a:gd name="f8" fmla="val 14748"/>
                <a:gd name="f9" fmla="val 8038"/>
                <a:gd name="f10" fmla="val 600"/>
                <a:gd name="f11" fmla="val 592"/>
                <a:gd name="f12" fmla="+- 0 0 -360"/>
                <a:gd name="f13" fmla="+- 0 0 -90"/>
                <a:gd name="f14" fmla="+- 0 0 -180"/>
                <a:gd name="f15" fmla="+- 0 0 -270"/>
                <a:gd name="f16" fmla="*/ f3 1 15356"/>
                <a:gd name="f17" fmla="*/ f4 1 8638"/>
                <a:gd name="f18" fmla="+- f7 0 f5"/>
                <a:gd name="f19" fmla="+- f6 0 f5"/>
                <a:gd name="f20" fmla="*/ f12 f0 1"/>
                <a:gd name="f21" fmla="*/ f13 f0 1"/>
                <a:gd name="f22" fmla="*/ f14 f0 1"/>
                <a:gd name="f23" fmla="*/ f15 f0 1"/>
                <a:gd name="f24" fmla="*/ f19 1 15356"/>
                <a:gd name="f25" fmla="*/ f18 1 8638"/>
                <a:gd name="f26" fmla="*/ 2147483646 f19 1"/>
                <a:gd name="f27" fmla="*/ 0 f18 1"/>
                <a:gd name="f28" fmla="*/ 2147483646 f18 1"/>
                <a:gd name="f29" fmla="*/ 0 f19 1"/>
                <a:gd name="f30" fmla="*/ 15356 f19 1"/>
                <a:gd name="f31" fmla="*/ 8638 f18 1"/>
                <a:gd name="f32" fmla="*/ f20 1 f2"/>
                <a:gd name="f33" fmla="*/ f21 1 f2"/>
                <a:gd name="f34" fmla="*/ f22 1 f2"/>
                <a:gd name="f35" fmla="*/ f23 1 f2"/>
                <a:gd name="f36" fmla="*/ f26 1 15356"/>
                <a:gd name="f37" fmla="*/ f27 1 8638"/>
                <a:gd name="f38" fmla="*/ f28 1 8638"/>
                <a:gd name="f39" fmla="*/ f29 1 15356"/>
                <a:gd name="f40" fmla="*/ f30 1 15356"/>
                <a:gd name="f41" fmla="*/ f31 1 8638"/>
                <a:gd name="f42" fmla="+- f32 0 f1"/>
                <a:gd name="f43" fmla="+- f33 0 f1"/>
                <a:gd name="f44" fmla="+- f34 0 f1"/>
                <a:gd name="f45" fmla="+- f35 0 f1"/>
                <a:gd name="f46" fmla="*/ f36 1 f24"/>
                <a:gd name="f47" fmla="*/ f37 1 f25"/>
                <a:gd name="f48" fmla="*/ f38 1 f25"/>
                <a:gd name="f49" fmla="*/ f39 1 f24"/>
                <a:gd name="f50" fmla="*/ f40 1 f24"/>
                <a:gd name="f51" fmla="*/ f41 1 f25"/>
                <a:gd name="f52" fmla="*/ f49 f16 1"/>
                <a:gd name="f53" fmla="*/ f50 f16 1"/>
                <a:gd name="f54" fmla="*/ f51 f17 1"/>
                <a:gd name="f55" fmla="*/ f47 f17 1"/>
                <a:gd name="f56" fmla="*/ f46 f16 1"/>
                <a:gd name="f57" fmla="*/ f48 f17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42">
                  <a:pos x="f56" y="f55"/>
                </a:cxn>
                <a:cxn ang="f43">
                  <a:pos x="f56" y="f57"/>
                </a:cxn>
                <a:cxn ang="f44">
                  <a:pos x="f56" y="f57"/>
                </a:cxn>
                <a:cxn ang="f45">
                  <a:pos x="f52" y="f57"/>
                </a:cxn>
              </a:cxnLst>
              <a:rect l="f52" t="f55" r="f53" b="f54"/>
              <a:pathLst>
                <a:path w="15356" h="8638">
                  <a:moveTo>
                    <a:pt x="f5" y="f5"/>
                  </a:moveTo>
                  <a:lnTo>
                    <a:pt x="f5" y="f7"/>
                  </a:lnTo>
                  <a:lnTo>
                    <a:pt x="f6" y="f7"/>
                  </a:lnTo>
                  <a:lnTo>
                    <a:pt x="f6" y="f5"/>
                  </a:lnTo>
                  <a:lnTo>
                    <a:pt x="f5" y="f5"/>
                  </a:lnTo>
                  <a:close/>
                  <a:moveTo>
                    <a:pt x="f8" y="f9"/>
                  </a:moveTo>
                  <a:lnTo>
                    <a:pt x="f10" y="f9"/>
                  </a:lnTo>
                  <a:lnTo>
                    <a:pt x="f10" y="f11"/>
                  </a:lnTo>
                  <a:lnTo>
                    <a:pt x="f8" y="f11"/>
                  </a:lnTo>
                  <a:lnTo>
                    <a:pt x="f8" y="f9"/>
                  </a:lnTo>
                  <a:close/>
                </a:path>
              </a:pathLst>
            </a:custGeom>
            <a:solidFill>
              <a:srgbClr val="FFFFFF"/>
            </a:solidFill>
            <a:ln cap="flat">
              <a:noFill/>
              <a:prstDash val="solid"/>
            </a:ln>
          </p:spPr>
          <p:txBody>
            <a:bodyPr vert="horz" wrap="square" lIns="0" tIns="0" rIns="0" bIns="0" anchor="t" anchorCtr="0" compatLnSpc="1">
              <a:no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</p:grpSp>
      <p:sp>
        <p:nvSpPr>
          <p:cNvPr id="12" name="Title Placeholder 1"/>
          <p:cNvSpPr txBox="1">
            <a:spLocks noGrp="1"/>
          </p:cNvSpPr>
          <p:nvPr>
            <p:ph type="title"/>
          </p:nvPr>
        </p:nvSpPr>
        <p:spPr>
          <a:xfrm>
            <a:off x="1155701" y="973141"/>
            <a:ext cx="8761415" cy="70802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lvl="0"/>
            <a:r>
              <a:rPr lang="sv-SE"/>
              <a:t>Klicka här för att ändra format</a:t>
            </a:r>
            <a:endParaRPr lang="en-US"/>
          </a:p>
        </p:txBody>
      </p:sp>
      <p:sp>
        <p:nvSpPr>
          <p:cNvPr id="13" name="Text Placeholder 2"/>
          <p:cNvSpPr txBox="1">
            <a:spLocks noGrp="1"/>
          </p:cNvSpPr>
          <p:nvPr>
            <p:ph type="body" idx="1"/>
          </p:nvPr>
        </p:nvSpPr>
        <p:spPr>
          <a:xfrm>
            <a:off x="1155701" y="2603497"/>
            <a:ext cx="8761415" cy="341629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14" name="Date Placeholder 3"/>
          <p:cNvSpPr txBox="1">
            <a:spLocks noGrp="1"/>
          </p:cNvSpPr>
          <p:nvPr>
            <p:ph type="dt" sz="half" idx="2"/>
          </p:nvPr>
        </p:nvSpPr>
        <p:spPr>
          <a:xfrm>
            <a:off x="10653710" y="6391271"/>
            <a:ext cx="990596" cy="304796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>
            <a:lvl1pPr marL="0" marR="0" lvl="0" indent="0" algn="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sv-SE" sz="1000" b="1" i="0" u="none" strike="noStrike" kern="1200" cap="none" spc="0" baseline="0">
                <a:solidFill>
                  <a:srgbClr val="B31166"/>
                </a:solidFill>
                <a:uFillTx/>
                <a:latin typeface="Century Gothic"/>
              </a:defRPr>
            </a:lvl1pPr>
          </a:lstStyle>
          <a:p>
            <a:pPr lvl="0"/>
            <a:r>
              <a:rPr lang="sv-SE"/>
              <a:t>2015-05-26</a:t>
            </a:r>
            <a:endParaRPr lang="en-US"/>
          </a:p>
        </p:txBody>
      </p:sp>
      <p:sp>
        <p:nvSpPr>
          <p:cNvPr id="15" name="Footer Placeholder 4"/>
          <p:cNvSpPr txBox="1">
            <a:spLocks noGrp="1"/>
          </p:cNvSpPr>
          <p:nvPr>
            <p:ph type="ftr" sz="quarter" idx="3"/>
          </p:nvPr>
        </p:nvSpPr>
        <p:spPr>
          <a:xfrm>
            <a:off x="560390" y="6391271"/>
            <a:ext cx="3860797" cy="304796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>
            <a:lvl1pPr marL="0" marR="0" lvl="0" indent="0" algn="l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US" sz="1000" b="1" i="0" u="none" strike="noStrike" kern="1200" cap="none" spc="0" baseline="0">
                <a:solidFill>
                  <a:srgbClr val="B31166"/>
                </a:solidFill>
                <a:uFillTx/>
                <a:latin typeface="Century Gothic"/>
              </a:defRPr>
            </a:lvl1pPr>
          </a:lstStyle>
          <a:p>
            <a:pPr lvl="0"/>
            <a:endParaRPr lang="en-US"/>
          </a:p>
        </p:txBody>
      </p:sp>
      <p:sp>
        <p:nvSpPr>
          <p:cNvPr id="16" name="Rectangle 20"/>
          <p:cNvSpPr/>
          <p:nvPr/>
        </p:nvSpPr>
        <p:spPr>
          <a:xfrm>
            <a:off x="10437811" y="0"/>
            <a:ext cx="685800" cy="1143000"/>
          </a:xfrm>
          <a:prstGeom prst="rect">
            <a:avLst/>
          </a:prstGeom>
          <a:solidFill>
            <a:srgbClr val="B31166"/>
          </a:solidFill>
          <a:ln cap="flat">
            <a:noFill/>
            <a:prstDash val="solid"/>
          </a:ln>
          <a:effectLst>
            <a:outerShdw dist="25402" dir="5400000" algn="tl">
              <a:srgbClr val="000000">
                <a:alpha val="45000"/>
              </a:srgbClr>
            </a:outerShdw>
          </a:effectLst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7" name="Slide Number Placeholder 5"/>
          <p:cNvSpPr txBox="1">
            <a:spLocks noGrp="1"/>
          </p:cNvSpPr>
          <p:nvPr>
            <p:ph type="sldNum" sz="quarter" idx="4"/>
          </p:nvPr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>
            <a:lvl1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US" sz="2800" b="0" i="0" u="none" strike="noStrike" kern="1200" cap="none" spc="0" baseline="0">
                <a:solidFill>
                  <a:srgbClr val="FFFFFF"/>
                </a:solidFill>
                <a:uFillTx/>
                <a:latin typeface="Century Gothic"/>
              </a:defRPr>
            </a:lvl1pPr>
          </a:lstStyle>
          <a:p>
            <a:pPr lvl="0"/>
            <a:fld id="{6061D2FF-7F33-4BD4-8C22-47858CFCA829}" type="slidenum"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xStyles>
    <p:titleStyle>
      <a:lvl1pPr marL="0" marR="0" lvl="0" indent="0" algn="l" defTabSz="457200" rtl="0" fontAlgn="auto" hangingPunct="0">
        <a:lnSpc>
          <a:spcPct val="100000"/>
        </a:lnSpc>
        <a:spcBef>
          <a:spcPts val="0"/>
        </a:spcBef>
        <a:spcAft>
          <a:spcPts val="0"/>
        </a:spcAft>
        <a:buNone/>
        <a:tabLst/>
        <a:defRPr lang="sv-SE" sz="3600" b="0" i="0" u="none" strike="noStrike" kern="1200" cap="none" spc="0" baseline="0">
          <a:solidFill>
            <a:srgbClr val="EBEBEB"/>
          </a:solidFill>
          <a:uFillTx/>
          <a:latin typeface="Century Gothic"/>
        </a:defRPr>
      </a:lvl1pPr>
    </p:titleStyle>
    <p:bodyStyle>
      <a:lvl1pPr marL="342900" marR="0" lvl="0" indent="-342900" algn="l" defTabSz="457200" rtl="0" fontAlgn="auto" hangingPunct="0">
        <a:lnSpc>
          <a:spcPct val="100000"/>
        </a:lnSpc>
        <a:spcBef>
          <a:spcPts val="1000"/>
        </a:spcBef>
        <a:spcAft>
          <a:spcPts val="0"/>
        </a:spcAft>
        <a:buClr>
          <a:srgbClr val="B31166"/>
        </a:buClr>
        <a:buSzPct val="80000"/>
        <a:buFont typeface="Wingdings 3" pitchFamily="18"/>
        <a:buChar char=""/>
        <a:tabLst/>
        <a:defRPr lang="sv-SE" sz="1800" b="0" i="0" u="none" strike="noStrike" kern="1200" cap="none" spc="0" baseline="0">
          <a:solidFill>
            <a:srgbClr val="404040"/>
          </a:solidFill>
          <a:uFillTx/>
          <a:latin typeface="Century Gothic"/>
        </a:defRPr>
      </a:lvl1pPr>
      <a:lvl2pPr marL="742950" marR="0" lvl="1" indent="-285750" algn="l" defTabSz="457200" rtl="0" fontAlgn="auto" hangingPunct="0">
        <a:lnSpc>
          <a:spcPct val="100000"/>
        </a:lnSpc>
        <a:spcBef>
          <a:spcPts val="1000"/>
        </a:spcBef>
        <a:spcAft>
          <a:spcPts val="0"/>
        </a:spcAft>
        <a:buClr>
          <a:srgbClr val="B31166"/>
        </a:buClr>
        <a:buSzPct val="80000"/>
        <a:buFont typeface="Wingdings 3" pitchFamily="18"/>
        <a:buChar char=""/>
        <a:tabLst/>
        <a:defRPr lang="sv-SE" sz="1600" b="0" i="0" u="none" strike="noStrike" kern="1200" cap="none" spc="0" baseline="0">
          <a:solidFill>
            <a:srgbClr val="404040"/>
          </a:solidFill>
          <a:uFillTx/>
          <a:latin typeface="Century Gothic"/>
        </a:defRPr>
      </a:lvl2pPr>
      <a:lvl3pPr marL="1143000" marR="0" lvl="2" indent="-228600" algn="l" defTabSz="457200" rtl="0" fontAlgn="auto" hangingPunct="0">
        <a:lnSpc>
          <a:spcPct val="100000"/>
        </a:lnSpc>
        <a:spcBef>
          <a:spcPts val="1000"/>
        </a:spcBef>
        <a:spcAft>
          <a:spcPts val="0"/>
        </a:spcAft>
        <a:buClr>
          <a:srgbClr val="B31166"/>
        </a:buClr>
        <a:buSzPct val="80000"/>
        <a:buFont typeface="Wingdings 3" pitchFamily="18"/>
        <a:buChar char=""/>
        <a:tabLst/>
        <a:defRPr lang="sv-SE" sz="1400" b="0" i="0" u="none" strike="noStrike" kern="1200" cap="none" spc="0" baseline="0">
          <a:solidFill>
            <a:srgbClr val="404040"/>
          </a:solidFill>
          <a:uFillTx/>
          <a:latin typeface="Century Gothic"/>
        </a:defRPr>
      </a:lvl3pPr>
      <a:lvl4pPr marL="1600200" marR="0" lvl="3" indent="-228600" algn="l" defTabSz="457200" rtl="0" fontAlgn="auto" hangingPunct="0">
        <a:lnSpc>
          <a:spcPct val="100000"/>
        </a:lnSpc>
        <a:spcBef>
          <a:spcPts val="1000"/>
        </a:spcBef>
        <a:spcAft>
          <a:spcPts val="0"/>
        </a:spcAft>
        <a:buClr>
          <a:srgbClr val="B31166"/>
        </a:buClr>
        <a:buSzPct val="80000"/>
        <a:buFont typeface="Wingdings 3" pitchFamily="18"/>
        <a:buChar char=""/>
        <a:tabLst/>
        <a:defRPr lang="sv-SE" sz="1200" b="0" i="0" u="none" strike="noStrike" kern="1200" cap="none" spc="0" baseline="0">
          <a:solidFill>
            <a:srgbClr val="404040"/>
          </a:solidFill>
          <a:uFillTx/>
          <a:latin typeface="Century Gothic"/>
        </a:defRPr>
      </a:lvl4pPr>
      <a:lvl5pPr marL="2057400" marR="0" lvl="4" indent="-228600" algn="l" defTabSz="457200" rtl="0" fontAlgn="auto" hangingPunct="0">
        <a:lnSpc>
          <a:spcPct val="100000"/>
        </a:lnSpc>
        <a:spcBef>
          <a:spcPts val="1000"/>
        </a:spcBef>
        <a:spcAft>
          <a:spcPts val="0"/>
        </a:spcAft>
        <a:buClr>
          <a:srgbClr val="B31166"/>
        </a:buClr>
        <a:buSzPct val="80000"/>
        <a:buFont typeface="Wingdings 3" pitchFamily="18"/>
        <a:buChar char=""/>
        <a:tabLst/>
        <a:defRPr lang="sv-SE" sz="1200" b="0" i="0" u="none" strike="noStrike" kern="1200" cap="none" spc="0" baseline="0">
          <a:solidFill>
            <a:srgbClr val="404040"/>
          </a:solidFill>
          <a:uFillTx/>
          <a:latin typeface="Century Gothic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ritn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ctrTitle"/>
          </p:nvPr>
        </p:nvSpPr>
        <p:spPr>
          <a:xfrm>
            <a:off x="1155701" y="2100267"/>
            <a:ext cx="8824910" cy="2676521"/>
          </a:xfrm>
        </p:spPr>
        <p:txBody>
          <a:bodyPr/>
          <a:lstStyle/>
          <a:p>
            <a:pPr lvl="0" hangingPunct="1"/>
            <a:r>
              <a:rPr lang="sv-SE" sz="4900">
                <a:latin typeface="Century Gothic" pitchFamily="34"/>
              </a:rPr>
              <a:t>En Schack AI-agent Baserad på </a:t>
            </a:r>
            <a:r>
              <a:rPr lang="en-US" sz="4900">
                <a:latin typeface="Century Gothic" pitchFamily="34"/>
              </a:rPr>
              <a:t>Case-Based Reasoning med </a:t>
            </a:r>
            <a:r>
              <a:rPr lang="sv-SE" sz="4900">
                <a:latin typeface="Century Gothic" pitchFamily="34"/>
              </a:rPr>
              <a:t>Grundlig Likhet</a:t>
            </a:r>
          </a:p>
        </p:txBody>
      </p:sp>
      <p:sp>
        <p:nvSpPr>
          <p:cNvPr id="3" name="Underrubrik 2"/>
          <p:cNvSpPr txBox="1">
            <a:spLocks noGrp="1"/>
          </p:cNvSpPr>
          <p:nvPr>
            <p:ph type="subTitle" idx="1"/>
          </p:nvPr>
        </p:nvSpPr>
        <p:spPr>
          <a:xfrm>
            <a:off x="1155701" y="4776789"/>
            <a:ext cx="8824910" cy="862014"/>
          </a:xfrm>
        </p:spPr>
        <p:txBody>
          <a:bodyPr>
            <a:normAutofit/>
          </a:bodyPr>
          <a:lstStyle/>
          <a:p>
            <a:endParaRPr lang="sv-SE"/>
          </a:p>
        </p:txBody>
      </p:sp>
      <p:sp>
        <p:nvSpPr>
          <p:cNvPr id="4" name="Platshållare för bildnummer 1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218A5206-DD66-4DC1-BBDB-764D5A34D427}" type="slidenum">
              <a:t>1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sp>
        <p:nvSpPr>
          <p:cNvPr id="5" name="Platshållare för bildnummer 4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4F278383-CDD0-448D-BD53-CA7DADDBA86B}" type="slidenum">
              <a:t>1</a:t>
            </a:fld>
            <a:endParaRPr lang="en-US" sz="2800" b="0" i="0" u="none" strike="noStrike" kern="1200" cap="none" spc="0" baseline="0">
              <a:solidFill>
                <a:srgbClr val="FFFFFF"/>
              </a:solidFill>
              <a:uFillTx/>
              <a:latin typeface="Century Gothic"/>
            </a:endParaRPr>
          </a:p>
        </p:txBody>
      </p:sp>
    </p:spTree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 hangingPunct="1"/>
            <a:r>
              <a:rPr lang="sv-SE">
                <a:latin typeface="Century Gothic" pitchFamily="34"/>
              </a:rPr>
              <a:t>Undersökning</a:t>
            </a:r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>
          <a:xfrm>
            <a:off x="1155701" y="2603497"/>
            <a:ext cx="8824910" cy="3416298"/>
          </a:xfrm>
        </p:spPr>
        <p:txBody>
          <a:bodyPr/>
          <a:lstStyle/>
          <a:p>
            <a:pPr hangingPunct="1"/>
            <a:r>
              <a:rPr lang="sv-SE" dirty="0" smtClean="0">
                <a:latin typeface="Century Gothic" pitchFamily="34"/>
              </a:rPr>
              <a:t>Olika viktkonfigurationer</a:t>
            </a:r>
            <a:endParaRPr lang="sv-SE" dirty="0">
              <a:latin typeface="Century Gothic" pitchFamily="34"/>
            </a:endParaRPr>
          </a:p>
          <a:p>
            <a:pPr hangingPunct="1"/>
            <a:r>
              <a:rPr lang="sv-SE" dirty="0" smtClean="0">
                <a:latin typeface="Century Gothic" pitchFamily="34"/>
              </a:rPr>
              <a:t>630 </a:t>
            </a:r>
            <a:r>
              <a:rPr lang="sv-SE" dirty="0">
                <a:latin typeface="Century Gothic" pitchFamily="34"/>
              </a:rPr>
              <a:t>inspelade matcher</a:t>
            </a:r>
          </a:p>
          <a:p>
            <a:pPr lvl="0" hangingPunct="1"/>
            <a:r>
              <a:rPr lang="sv-SE" dirty="0">
                <a:latin typeface="Century Gothic" pitchFamily="34"/>
              </a:rPr>
              <a:t>7 experter</a:t>
            </a:r>
          </a:p>
          <a:p>
            <a:pPr lvl="1" hangingPunct="1"/>
            <a:r>
              <a:rPr lang="en-US" dirty="0">
                <a:latin typeface="Century Gothic" pitchFamily="34"/>
              </a:rPr>
              <a:t>http://www.chess-db.com</a:t>
            </a:r>
            <a:endParaRPr lang="sv-SE" dirty="0">
              <a:latin typeface="Century Gothic" pitchFamily="34"/>
            </a:endParaRPr>
          </a:p>
          <a:p>
            <a:pPr lvl="1" hangingPunct="1"/>
            <a:r>
              <a:rPr lang="sv-SE" dirty="0">
                <a:latin typeface="Century Gothic" pitchFamily="34"/>
              </a:rPr>
              <a:t>Elo-Ranking - ~2000 till ~2650</a:t>
            </a:r>
          </a:p>
          <a:p>
            <a:pPr lvl="1" hangingPunct="1"/>
            <a:r>
              <a:rPr lang="sv-SE" dirty="0">
                <a:latin typeface="Century Gothic" pitchFamily="34"/>
              </a:rPr>
              <a:t>Olika många </a:t>
            </a:r>
            <a:r>
              <a:rPr lang="sv-SE" dirty="0" smtClean="0">
                <a:latin typeface="Century Gothic" pitchFamily="34"/>
              </a:rPr>
              <a:t>partier</a:t>
            </a:r>
          </a:p>
          <a:p>
            <a:pPr lvl="1" hangingPunct="1"/>
            <a:r>
              <a:rPr lang="en-US" dirty="0" err="1" smtClean="0">
                <a:latin typeface="Century Gothic" pitchFamily="34"/>
              </a:rPr>
              <a:t>Väldigt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skickliga</a:t>
            </a:r>
            <a:endParaRPr lang="en-US" dirty="0" smtClean="0">
              <a:latin typeface="Century Gothic" pitchFamily="34"/>
            </a:endParaRPr>
          </a:p>
          <a:p>
            <a:pPr lvl="1" hangingPunct="1"/>
            <a:r>
              <a:rPr lang="en-US" dirty="0" smtClean="0">
                <a:latin typeface="Century Gothic" pitchFamily="34"/>
              </a:rPr>
              <a:t>~100 </a:t>
            </a:r>
            <a:r>
              <a:rPr lang="en-US" dirty="0" err="1" smtClean="0">
                <a:latin typeface="Century Gothic" pitchFamily="34"/>
              </a:rPr>
              <a:t>skillnad</a:t>
            </a:r>
            <a:endParaRPr lang="sv-SE" dirty="0">
              <a:latin typeface="Century Gothic" pitchFamily="34"/>
            </a:endParaRPr>
          </a:p>
        </p:txBody>
      </p:sp>
      <p:sp>
        <p:nvSpPr>
          <p:cNvPr id="4" name="Platshållare för bildnummer 1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BD9A046A-9525-414C-8348-2ECEFF25029C}" type="slidenum">
              <a:t>10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graphicFrame>
        <p:nvGraphicFramePr>
          <p:cNvPr id="5" name="Tabell 8"/>
          <p:cNvGraphicFramePr>
            <a:graphicFrameLocks noGrp="1"/>
          </p:cNvGraphicFramePr>
          <p:nvPr/>
        </p:nvGraphicFramePr>
        <p:xfrm>
          <a:off x="7984805" y="2958559"/>
          <a:ext cx="1995814" cy="1051560"/>
        </p:xfrm>
        <a:graphic>
          <a:graphicData uri="http://schemas.openxmlformats.org/drawingml/2006/table">
            <a:tbl>
              <a:tblPr firstRow="1" firstCol="1" bandRow="1">
                <a:effectLst/>
                <a:tableStyleId>{5C22544A-7EE6-4342-B048-85BDC9FD1C3A}</a:tableStyleId>
              </a:tblPr>
              <a:tblGrid>
                <a:gridCol w="180337"/>
                <a:gridCol w="593729"/>
                <a:gridCol w="610874"/>
                <a:gridCol w="610874"/>
              </a:tblGrid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Vikt 1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Vikt 2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Vikt 3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8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8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8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2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2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8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2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2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6" name="Tabell 10"/>
          <p:cNvGraphicFramePr>
            <a:graphicFrameLocks noGrp="1"/>
          </p:cNvGraphicFramePr>
          <p:nvPr/>
        </p:nvGraphicFramePr>
        <p:xfrm>
          <a:off x="7366744" y="4429627"/>
          <a:ext cx="3323587" cy="1575431"/>
        </p:xfrm>
        <a:graphic>
          <a:graphicData uri="http://schemas.openxmlformats.org/drawingml/2006/table">
            <a:tbl>
              <a:tblPr firstRow="1" firstCol="1" bandRow="1">
                <a:effectLst/>
                <a:tableStyleId>{5C22544A-7EE6-4342-B048-85BDC9FD1C3A}</a:tableStyleId>
              </a:tblPr>
              <a:tblGrid>
                <a:gridCol w="177165"/>
                <a:gridCol w="2070101"/>
                <a:gridCol w="1076321"/>
              </a:tblGrid>
              <a:tr h="189866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Namn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Elo-Rankning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140332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Andreas Hirsch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1994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189225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Johan Andersson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2101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32004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Sinan Younus Abdulrazzaq Abaeji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2211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Arturo Vidarte Morales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2320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Joerg Wegerle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2430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Michael Prusikin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253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 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Evgeny Postny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264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Platshållare för bildnummer 6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AD4A5DD1-6BF3-471A-A539-A6DED5A1C100}" type="slidenum">
              <a:t>10</a:t>
            </a:fld>
            <a:endParaRPr lang="en-US" sz="2800" b="0" i="0" u="none" strike="noStrike" kern="1200" cap="none" spc="0" baseline="0">
              <a:solidFill>
                <a:srgbClr val="FFFFFF"/>
              </a:solidFill>
              <a:uFillTx/>
              <a:latin typeface="Century Gothic"/>
            </a:endParaRPr>
          </a:p>
        </p:txBody>
      </p:sp>
    </p:spTree>
  </p:cSld>
  <p:clrMapOvr>
    <a:masterClrMapping/>
  </p:clrMapOvr>
  <p:transition spd="slow">
    <p:cover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 hangingPunct="1"/>
            <a:r>
              <a:rPr lang="sv-SE">
                <a:latin typeface="Century Gothic" pitchFamily="34"/>
              </a:rPr>
              <a:t>Resultat &amp; Analys</a:t>
            </a:r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>
          <a:xfrm>
            <a:off x="1155701" y="2603497"/>
            <a:ext cx="8824910" cy="3416298"/>
          </a:xfrm>
        </p:spPr>
        <p:txBody>
          <a:bodyPr/>
          <a:lstStyle/>
          <a:p>
            <a:pPr lvl="0" hangingPunct="1"/>
            <a:r>
              <a:rPr lang="en-US" dirty="0">
                <a:latin typeface="Century Gothic" pitchFamily="34"/>
              </a:rPr>
              <a:t>Ingen </a:t>
            </a:r>
            <a:r>
              <a:rPr lang="en-US" dirty="0" err="1">
                <a:latin typeface="Century Gothic" pitchFamily="34"/>
              </a:rPr>
              <a:t>ordning</a:t>
            </a:r>
            <a:endParaRPr lang="en-US" dirty="0">
              <a:latin typeface="Century Gothic" pitchFamily="34"/>
            </a:endParaRPr>
          </a:p>
          <a:p>
            <a:pPr lvl="0" hangingPunct="1"/>
            <a:r>
              <a:rPr lang="en-US" dirty="0" err="1">
                <a:latin typeface="Century Gothic" pitchFamily="34"/>
              </a:rPr>
              <a:t>Ofta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lika</a:t>
            </a:r>
            <a:endParaRPr lang="en-US" dirty="0">
              <a:latin typeface="Century Gothic" pitchFamily="34"/>
            </a:endParaRPr>
          </a:p>
          <a:p>
            <a:pPr lvl="0" hangingPunct="1"/>
            <a:r>
              <a:rPr lang="en-US" dirty="0" err="1">
                <a:latin typeface="Century Gothic" pitchFamily="34"/>
              </a:rPr>
              <a:t>Analys</a:t>
            </a:r>
            <a:endParaRPr lang="en-US" dirty="0">
              <a:latin typeface="Century Gothic" pitchFamily="34"/>
            </a:endParaRPr>
          </a:p>
          <a:p>
            <a:pPr lvl="1" hangingPunct="1"/>
            <a:r>
              <a:rPr lang="en-US" dirty="0">
                <a:latin typeface="Century Gothic" pitchFamily="34"/>
              </a:rPr>
              <a:t>AI-agent: </a:t>
            </a:r>
            <a:r>
              <a:rPr lang="en-US" dirty="0" err="1">
                <a:latin typeface="Century Gothic" pitchFamily="34"/>
              </a:rPr>
              <a:t>inget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mål</a:t>
            </a:r>
            <a:endParaRPr lang="en-US" dirty="0">
              <a:latin typeface="Century Gothic" pitchFamily="34"/>
            </a:endParaRPr>
          </a:p>
          <a:p>
            <a:pPr lvl="1" hangingPunct="1"/>
            <a:r>
              <a:rPr lang="en-US" dirty="0" err="1">
                <a:latin typeface="Century Gothic" pitchFamily="34"/>
              </a:rPr>
              <a:t>Lika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gärna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slumpmässigt</a:t>
            </a:r>
            <a:endParaRPr lang="en-US" dirty="0">
              <a:latin typeface="Century Gothic" pitchFamily="34"/>
            </a:endParaRPr>
          </a:p>
          <a:p>
            <a:pPr lvl="0" hangingPunct="1"/>
            <a:r>
              <a:rPr lang="en-US" dirty="0" err="1">
                <a:latin typeface="Century Gothic" pitchFamily="34"/>
              </a:rPr>
              <a:t>Slutsats</a:t>
            </a:r>
            <a:endParaRPr lang="en-US" dirty="0">
              <a:latin typeface="Century Gothic" pitchFamily="34"/>
            </a:endParaRPr>
          </a:p>
          <a:p>
            <a:pPr lvl="1" hangingPunct="1"/>
            <a:r>
              <a:rPr lang="en-US" dirty="0" err="1">
                <a:latin typeface="Century Gothic" pitchFamily="34"/>
              </a:rPr>
              <a:t>Ordning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matchar</a:t>
            </a:r>
            <a:r>
              <a:rPr lang="en-US" dirty="0">
                <a:latin typeface="Century Gothic" pitchFamily="34"/>
              </a:rPr>
              <a:t> ELO? - </a:t>
            </a:r>
            <a:r>
              <a:rPr lang="en-US" dirty="0" err="1">
                <a:latin typeface="Century Gothic" pitchFamily="34"/>
              </a:rPr>
              <a:t>Nekande</a:t>
            </a:r>
            <a:endParaRPr lang="en-US" dirty="0">
              <a:latin typeface="Century Gothic" pitchFamily="34"/>
            </a:endParaRPr>
          </a:p>
        </p:txBody>
      </p:sp>
      <p:sp>
        <p:nvSpPr>
          <p:cNvPr id="4" name="Platshållare för bildnummer 3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F60F4CCD-0104-43EC-89B0-6E6348E82AF4}" type="slidenum">
              <a:t>11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graphicFrame>
        <p:nvGraphicFramePr>
          <p:cNvPr id="5" name="Tabell 6"/>
          <p:cNvGraphicFramePr>
            <a:graphicFrameLocks noGrp="1"/>
          </p:cNvGraphicFramePr>
          <p:nvPr/>
        </p:nvGraphicFramePr>
        <p:xfrm>
          <a:off x="5403527" y="3175180"/>
          <a:ext cx="4577084" cy="1226820"/>
        </p:xfrm>
        <a:graphic>
          <a:graphicData uri="http://schemas.openxmlformats.org/drawingml/2006/table">
            <a:tbl>
              <a:tblPr firstRow="1" firstCol="1" bandRow="1">
                <a:effectLst/>
                <a:tableStyleId>{5C22544A-7EE6-4342-B048-85BDC9FD1C3A}</a:tableStyleId>
              </a:tblPr>
              <a:tblGrid>
                <a:gridCol w="1144271"/>
                <a:gridCol w="1144271"/>
                <a:gridCol w="1144271"/>
                <a:gridCol w="1144271"/>
              </a:tblGrid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Konfiguration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Längsta ordning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sv-SE" sz="1000"/>
                        <a:t>Samma ordning som Elo-rankning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% vunna partier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5 0,5 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6, 7, 5, 1, 4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Nej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6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8 0,8 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1, 4, 2, 5, 3, 6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Nej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14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8 0,2 0,5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1, 5, 2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Nej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7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2 0,5 0,8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5, 7, 6, 4, 2, 1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Nej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10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0,2 0,5 0,2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2, 1, 7, 6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>
                          <a:latin typeface="Calibri"/>
                        </a:rPr>
                        <a:t>Nej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00"/>
                        <a:t>8</a:t>
                      </a:r>
                      <a:endParaRPr lang="sv-SE" sz="1100">
                        <a:latin typeface="Georgia" pitchFamily="18"/>
                        <a:ea typeface="Calibri" pitchFamily="34"/>
                        <a:cs typeface="Times New Roman" pitchFamily="18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6" name="Platshållare för bildnummer 5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AABA9F48-F9E7-4833-8B06-7542D0E1AD9B}" type="slidenum">
              <a:t>11</a:t>
            </a:fld>
            <a:endParaRPr lang="en-US" sz="2800" b="0" i="0" u="none" strike="noStrike" kern="1200" cap="none" spc="0" baseline="0">
              <a:solidFill>
                <a:srgbClr val="FFFFFF"/>
              </a:solidFill>
              <a:uFillTx/>
              <a:latin typeface="Century Gothic"/>
            </a:endParaRPr>
          </a:p>
        </p:txBody>
      </p:sp>
    </p:spTree>
  </p:cSld>
  <p:clrMapOvr>
    <a:masterClrMapping/>
  </p:clrMapOvr>
  <p:transition spd="slow">
    <p:cover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2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/>
              <a:t>Avslutande diskussion</a:t>
            </a:r>
            <a:endParaRPr lang="sv-SE"/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 dirty="0"/>
              <a:t>Trovärdig slutsats</a:t>
            </a:r>
          </a:p>
          <a:p>
            <a:pPr lvl="1"/>
            <a:r>
              <a:rPr lang="sv-SE" dirty="0"/>
              <a:t>Alternativa implementationsval</a:t>
            </a:r>
          </a:p>
          <a:p>
            <a:pPr lvl="2"/>
            <a:r>
              <a:rPr lang="sv-SE" dirty="0"/>
              <a:t>Identifiera </a:t>
            </a:r>
            <a:r>
              <a:rPr lang="sv-SE" dirty="0" err="1"/>
              <a:t>fångbar</a:t>
            </a:r>
            <a:r>
              <a:rPr lang="sv-SE" dirty="0"/>
              <a:t> värdefull pjäs utan konsekvenser?</a:t>
            </a:r>
          </a:p>
          <a:p>
            <a:pPr lvl="2"/>
            <a:r>
              <a:rPr lang="sv-SE" dirty="0"/>
              <a:t>Går mot sökning/regelbaserat</a:t>
            </a:r>
          </a:p>
          <a:p>
            <a:pPr lvl="1"/>
            <a:r>
              <a:rPr lang="sv-SE" dirty="0"/>
              <a:t>Praktiska förhållanden</a:t>
            </a:r>
          </a:p>
          <a:p>
            <a:pPr lvl="0"/>
            <a:r>
              <a:rPr lang="en-US" dirty="0" err="1"/>
              <a:t>Användbart</a:t>
            </a:r>
            <a:r>
              <a:rPr lang="en-US" dirty="0"/>
              <a:t> </a:t>
            </a:r>
            <a:r>
              <a:rPr lang="en-US" dirty="0" err="1"/>
              <a:t>inom</a:t>
            </a:r>
            <a:r>
              <a:rPr lang="en-US" dirty="0"/>
              <a:t>: AI, </a:t>
            </a:r>
            <a:r>
              <a:rPr lang="en-US" dirty="0" err="1" smtClean="0"/>
              <a:t>spelteori</a:t>
            </a:r>
            <a:endParaRPr lang="en-US" dirty="0"/>
          </a:p>
          <a:p>
            <a:pPr lvl="0"/>
            <a:r>
              <a:rPr lang="en-US" dirty="0" err="1"/>
              <a:t>Etik</a:t>
            </a:r>
            <a:r>
              <a:rPr lang="en-US" dirty="0"/>
              <a:t> – </a:t>
            </a:r>
            <a:r>
              <a:rPr lang="en-US" dirty="0" err="1"/>
              <a:t>gott</a:t>
            </a:r>
            <a:r>
              <a:rPr lang="en-US" dirty="0"/>
              <a:t> </a:t>
            </a:r>
            <a:r>
              <a:rPr lang="en-US" dirty="0" err="1"/>
              <a:t>och</a:t>
            </a:r>
            <a:r>
              <a:rPr lang="en-US" dirty="0"/>
              <a:t> </a:t>
            </a:r>
            <a:r>
              <a:rPr lang="en-US" dirty="0" err="1"/>
              <a:t>ont</a:t>
            </a:r>
            <a:endParaRPr lang="sv-SE" dirty="0"/>
          </a:p>
          <a:p>
            <a:pPr lvl="0"/>
            <a:r>
              <a:rPr lang="sv-SE" dirty="0"/>
              <a:t>Framtida arbeten</a:t>
            </a:r>
          </a:p>
          <a:p>
            <a:pPr lvl="1"/>
            <a:r>
              <a:rPr lang="en-US" dirty="0" err="1"/>
              <a:t>Andra</a:t>
            </a:r>
            <a:r>
              <a:rPr lang="en-US" dirty="0"/>
              <a:t> </a:t>
            </a:r>
            <a:r>
              <a:rPr lang="en-US" dirty="0" err="1"/>
              <a:t>likhetsdefinitioner</a:t>
            </a:r>
            <a:endParaRPr lang="sv-SE" dirty="0"/>
          </a:p>
          <a:p>
            <a:pPr lvl="1"/>
            <a:r>
              <a:rPr lang="sv-SE" dirty="0"/>
              <a:t>Hitta mönster genom att studera dragsekvenser</a:t>
            </a:r>
          </a:p>
          <a:p>
            <a:pPr lvl="1"/>
            <a:r>
              <a:rPr lang="sv-SE" dirty="0"/>
              <a:t>Komplettera andra tekniker</a:t>
            </a:r>
          </a:p>
          <a:p>
            <a:pPr lvl="0"/>
            <a:endParaRPr lang="sv-SE" dirty="0"/>
          </a:p>
        </p:txBody>
      </p:sp>
      <p:sp>
        <p:nvSpPr>
          <p:cNvPr id="4" name="Platshållare för bildnummer 4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6AA4A369-E704-4085-AEFF-7103E7D29660}" type="slidenum">
              <a:t>12</a:t>
            </a:fld>
            <a:endParaRPr lang="en-US" sz="2800" b="0" i="0" u="none" strike="noStrike" kern="1200" cap="none" spc="0" baseline="0">
              <a:solidFill>
                <a:srgbClr val="FFFFFF"/>
              </a:solidFill>
              <a:uFillTx/>
              <a:latin typeface="Century Gothic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 hangingPunct="1"/>
            <a:r>
              <a:rPr lang="sv-SE">
                <a:latin typeface="Century Gothic" pitchFamily="34"/>
              </a:rPr>
              <a:t>Frågor?</a:t>
            </a:r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>
          <a:xfrm>
            <a:off x="1155701" y="2603497"/>
            <a:ext cx="8824910" cy="3416298"/>
          </a:xfrm>
        </p:spPr>
        <p:txBody>
          <a:bodyPr/>
          <a:lstStyle/>
          <a:p>
            <a:endParaRPr lang="sv-SE"/>
          </a:p>
        </p:txBody>
      </p:sp>
      <p:sp>
        <p:nvSpPr>
          <p:cNvPr id="4" name="Platshållare för bildnummer 1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4E36EF8C-BFDF-42F3-8D0A-4C879AEEE7C8}" type="slidenum">
              <a:t>13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sp>
        <p:nvSpPr>
          <p:cNvPr id="5" name="Platshållare för bildnummer 4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2BF2AEC8-95AA-4D5C-887A-594C1701F7EE}" type="slidenum">
              <a:t>13</a:t>
            </a:fld>
            <a:endParaRPr lang="en-US" sz="2800" b="0" i="0" u="none" strike="noStrike" kern="1200" cap="none" spc="0" baseline="0">
              <a:solidFill>
                <a:srgbClr val="FFFFFF"/>
              </a:solidFill>
              <a:uFillTx/>
              <a:latin typeface="Century Gothic"/>
            </a:endParaRPr>
          </a:p>
        </p:txBody>
      </p:sp>
    </p:spTree>
  </p:cSld>
  <p:clrMapOvr>
    <a:masterClrMapping/>
  </p:clrMapOvr>
  <p:transition spd="slow">
    <p:cover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sv-SE"/>
              <a:t>Introduktion</a:t>
            </a:r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 dirty="0"/>
              <a:t>Bakgrund</a:t>
            </a:r>
          </a:p>
          <a:p>
            <a:pPr lvl="0"/>
            <a:r>
              <a:rPr lang="sv-SE" dirty="0"/>
              <a:t>Problem</a:t>
            </a:r>
          </a:p>
          <a:p>
            <a:pPr lvl="0"/>
            <a:r>
              <a:rPr lang="sv-SE" dirty="0"/>
              <a:t>Implementationen</a:t>
            </a:r>
          </a:p>
          <a:p>
            <a:pPr lvl="0"/>
            <a:r>
              <a:rPr lang="en-US" dirty="0" err="1"/>
              <a:t>Undersökning</a:t>
            </a:r>
            <a:endParaRPr lang="en-US" dirty="0"/>
          </a:p>
          <a:p>
            <a:pPr lvl="0"/>
            <a:r>
              <a:rPr lang="en-US" dirty="0" err="1"/>
              <a:t>Resultat</a:t>
            </a:r>
            <a:r>
              <a:rPr lang="en-US" dirty="0"/>
              <a:t> &amp; </a:t>
            </a:r>
            <a:r>
              <a:rPr lang="en-US" dirty="0" err="1"/>
              <a:t>Analys</a:t>
            </a:r>
            <a:endParaRPr lang="en-US" dirty="0"/>
          </a:p>
          <a:p>
            <a:pPr lvl="0"/>
            <a:r>
              <a:rPr lang="en-US" dirty="0" err="1"/>
              <a:t>Avslutande</a:t>
            </a:r>
            <a:r>
              <a:rPr lang="en-US" dirty="0"/>
              <a:t> </a:t>
            </a:r>
            <a:r>
              <a:rPr lang="en-US" dirty="0" err="1"/>
              <a:t>diskussion</a:t>
            </a:r>
            <a:endParaRPr lang="en-US" dirty="0"/>
          </a:p>
          <a:p>
            <a:pPr lvl="0"/>
            <a:r>
              <a:rPr lang="en-US" dirty="0" err="1"/>
              <a:t>Frågor</a:t>
            </a:r>
            <a:endParaRPr lang="sv-SE" dirty="0"/>
          </a:p>
          <a:p>
            <a:pPr lvl="0"/>
            <a:endParaRPr lang="en-US" dirty="0"/>
          </a:p>
        </p:txBody>
      </p:sp>
      <p:sp>
        <p:nvSpPr>
          <p:cNvPr id="4" name="Platshållare för bildnummer 1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B95B1C24-926A-450D-B9C5-16CB22F92787}" type="slidenum">
              <a:t>2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sp>
        <p:nvSpPr>
          <p:cNvPr id="5" name="Platshållare för bildnummer 6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9961CA71-8BDC-45D1-8044-B45FD1539993}" type="slidenum">
              <a:t>2</a:t>
            </a:fld>
            <a:endParaRPr lang="en-US" sz="2800" b="0" i="0" u="none" strike="noStrike" kern="1200" cap="none" spc="0" baseline="0">
              <a:solidFill>
                <a:srgbClr val="FFFFFF"/>
              </a:solidFill>
              <a:uFillTx/>
              <a:latin typeface="Century Gothic"/>
            </a:endParaRPr>
          </a:p>
        </p:txBody>
      </p:sp>
    </p:spTree>
  </p:cSld>
  <p:clrMapOvr>
    <a:masterClrMapping/>
  </p:clrMapOvr>
  <p:transition spd="slow">
    <p:cover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 hangingPunct="1"/>
            <a:r>
              <a:rPr lang="en-US" dirty="0" err="1" smtClean="0">
                <a:latin typeface="Century Gothic" pitchFamily="34"/>
              </a:rPr>
              <a:t>Bakgrund</a:t>
            </a:r>
            <a:r>
              <a:rPr lang="en-US" dirty="0" smtClean="0">
                <a:latin typeface="Century Gothic" pitchFamily="34"/>
              </a:rPr>
              <a:t> - Case-based </a:t>
            </a:r>
            <a:r>
              <a:rPr lang="en-US" dirty="0">
                <a:latin typeface="Century Gothic" pitchFamily="34"/>
              </a:rPr>
              <a:t>reasoning</a:t>
            </a:r>
            <a:endParaRPr lang="sv-SE" dirty="0">
              <a:latin typeface="Century Gothic" pitchFamily="34"/>
            </a:endParaRPr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>
          <a:xfrm>
            <a:off x="1155701" y="2603497"/>
            <a:ext cx="8824910" cy="3416298"/>
          </a:xfrm>
        </p:spPr>
        <p:txBody>
          <a:bodyPr/>
          <a:lstStyle/>
          <a:p>
            <a:pPr lvl="0" hangingPunct="1"/>
            <a:r>
              <a:rPr lang="sv-SE" dirty="0">
                <a:latin typeface="Century Gothic" pitchFamily="34"/>
              </a:rPr>
              <a:t>Problemlösning</a:t>
            </a:r>
          </a:p>
          <a:p>
            <a:pPr lvl="0" hangingPunct="1"/>
            <a:r>
              <a:rPr lang="en-US" dirty="0" err="1">
                <a:latin typeface="Century Gothic" pitchFamily="34"/>
              </a:rPr>
              <a:t>Liknande</a:t>
            </a:r>
            <a:r>
              <a:rPr lang="en-US" dirty="0">
                <a:latin typeface="Century Gothic" pitchFamily="34"/>
              </a:rPr>
              <a:t> problem -&gt; </a:t>
            </a:r>
            <a:r>
              <a:rPr lang="en-US" dirty="0" err="1">
                <a:latin typeface="Century Gothic" pitchFamily="34"/>
              </a:rPr>
              <a:t>liknande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lösningar</a:t>
            </a:r>
            <a:endParaRPr lang="sv-SE" dirty="0">
              <a:latin typeface="Century Gothic" pitchFamily="34"/>
            </a:endParaRPr>
          </a:p>
          <a:p>
            <a:pPr lvl="0" hangingPunct="1"/>
            <a:r>
              <a:rPr lang="en-US" dirty="0" err="1" smtClean="0">
                <a:latin typeface="Century Gothic" pitchFamily="34"/>
              </a:rPr>
              <a:t>Ställ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fråga</a:t>
            </a:r>
            <a:r>
              <a:rPr lang="en-US" dirty="0" smtClean="0">
                <a:latin typeface="Century Gothic" pitchFamily="34"/>
              </a:rPr>
              <a:t>, </a:t>
            </a:r>
            <a:r>
              <a:rPr lang="en-US" dirty="0" err="1" smtClean="0">
                <a:latin typeface="Century Gothic" pitchFamily="34"/>
              </a:rPr>
              <a:t>få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svar</a:t>
            </a:r>
            <a:endParaRPr lang="sv-SE" dirty="0" smtClean="0">
              <a:latin typeface="Century Gothic" pitchFamily="34"/>
            </a:endParaRPr>
          </a:p>
          <a:p>
            <a:pPr lvl="0" hangingPunct="1"/>
            <a:r>
              <a:rPr lang="en-US" dirty="0" smtClean="0">
                <a:latin typeface="Century Gothic" pitchFamily="34"/>
              </a:rPr>
              <a:t>Fallbas </a:t>
            </a:r>
            <a:r>
              <a:rPr lang="en-US" dirty="0" err="1" smtClean="0">
                <a:latin typeface="Century Gothic" pitchFamily="34"/>
              </a:rPr>
              <a:t>av</a:t>
            </a:r>
            <a:r>
              <a:rPr lang="en-US" dirty="0" smtClean="0">
                <a:latin typeface="Century Gothic" pitchFamily="34"/>
              </a:rPr>
              <a:t> fall</a:t>
            </a:r>
            <a:endParaRPr lang="sv-SE" dirty="0" smtClean="0">
              <a:latin typeface="Century Gothic" pitchFamily="34"/>
            </a:endParaRPr>
          </a:p>
          <a:p>
            <a:pPr lvl="0" hangingPunct="1"/>
            <a:r>
              <a:rPr lang="sv-SE" dirty="0" smtClean="0">
                <a:latin typeface="Century Gothic" pitchFamily="34"/>
              </a:rPr>
              <a:t>Expertdata</a:t>
            </a:r>
          </a:p>
          <a:p>
            <a:pPr lvl="0" hangingPunct="1"/>
            <a:r>
              <a:rPr lang="en-US" dirty="0" err="1" smtClean="0">
                <a:latin typeface="Century Gothic" pitchFamily="34"/>
              </a:rPr>
              <a:t>Områden</a:t>
            </a:r>
            <a:endParaRPr lang="en-US" dirty="0" smtClean="0">
              <a:latin typeface="Century Gothic" pitchFamily="34"/>
            </a:endParaRPr>
          </a:p>
          <a:p>
            <a:pPr lvl="1" hangingPunct="1"/>
            <a:r>
              <a:rPr lang="en-US" dirty="0" err="1" smtClean="0">
                <a:latin typeface="Century Gothic" pitchFamily="34"/>
              </a:rPr>
              <a:t>Kognitionsvetenskap</a:t>
            </a:r>
            <a:endParaRPr lang="en-US" dirty="0" smtClean="0">
              <a:latin typeface="Century Gothic" pitchFamily="34"/>
            </a:endParaRPr>
          </a:p>
          <a:p>
            <a:pPr lvl="1" hangingPunct="1"/>
            <a:r>
              <a:rPr lang="en-US" dirty="0" smtClean="0">
                <a:latin typeface="Century Gothic" pitchFamily="34"/>
              </a:rPr>
              <a:t>RPG-/</a:t>
            </a:r>
            <a:r>
              <a:rPr lang="en-US" dirty="0" err="1" smtClean="0">
                <a:latin typeface="Century Gothic" pitchFamily="34"/>
              </a:rPr>
              <a:t>kortspel</a:t>
            </a:r>
            <a:r>
              <a:rPr lang="en-US" dirty="0" smtClean="0">
                <a:latin typeface="Century Gothic" pitchFamily="34"/>
              </a:rPr>
              <a:t> </a:t>
            </a:r>
          </a:p>
          <a:p>
            <a:pPr lvl="2" hangingPunct="1"/>
            <a:r>
              <a:rPr lang="en-US" dirty="0" smtClean="0">
                <a:latin typeface="Century Gothic" pitchFamily="34"/>
              </a:rPr>
              <a:t>(</a:t>
            </a:r>
            <a:r>
              <a:rPr lang="en-US" dirty="0" err="1" smtClean="0">
                <a:latin typeface="Century Gothic" pitchFamily="34"/>
              </a:rPr>
              <a:t>Wender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och</a:t>
            </a:r>
            <a:r>
              <a:rPr lang="en-US" dirty="0" smtClean="0">
                <a:latin typeface="Century Gothic" pitchFamily="34"/>
              </a:rPr>
              <a:t> Watson 2014; Rubin 2013; Bellamy-McIntyre 2008)</a:t>
            </a:r>
            <a:endParaRPr lang="sv-SE" dirty="0">
              <a:latin typeface="Century Gothic" pitchFamily="34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9644067" y="2233614"/>
            <a:ext cx="1962146" cy="1020763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entury Gothic" pitchFamily="34"/>
            </a:endParaRPr>
          </a:p>
        </p:txBody>
      </p:sp>
      <p:sp>
        <p:nvSpPr>
          <p:cNvPr id="5" name="Rektangel 4"/>
          <p:cNvSpPr/>
          <p:nvPr/>
        </p:nvSpPr>
        <p:spPr>
          <a:xfrm>
            <a:off x="9669459" y="2290764"/>
            <a:ext cx="1962146" cy="1020763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entury Gothic" pitchFamily="34"/>
            </a:endParaRPr>
          </a:p>
        </p:txBody>
      </p:sp>
      <p:sp>
        <p:nvSpPr>
          <p:cNvPr id="6" name="Rektangel 5"/>
          <p:cNvSpPr/>
          <p:nvPr/>
        </p:nvSpPr>
        <p:spPr>
          <a:xfrm>
            <a:off x="9728201" y="2357432"/>
            <a:ext cx="1962146" cy="1022354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entury Gothic" pitchFamily="34"/>
            </a:endParaRPr>
          </a:p>
        </p:txBody>
      </p:sp>
      <p:sp>
        <p:nvSpPr>
          <p:cNvPr id="7" name="Rektangel 6"/>
          <p:cNvSpPr/>
          <p:nvPr/>
        </p:nvSpPr>
        <p:spPr>
          <a:xfrm>
            <a:off x="9786942" y="2425702"/>
            <a:ext cx="1960565" cy="1022354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entury Gothic" pitchFamily="34"/>
            </a:endParaRPr>
          </a:p>
        </p:txBody>
      </p:sp>
      <p:sp>
        <p:nvSpPr>
          <p:cNvPr id="8" name="Rektangel 7"/>
          <p:cNvSpPr/>
          <p:nvPr/>
        </p:nvSpPr>
        <p:spPr>
          <a:xfrm>
            <a:off x="9844092" y="2489197"/>
            <a:ext cx="1962146" cy="1020763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entury Gothic" pitchFamily="34"/>
            </a:endParaRPr>
          </a:p>
        </p:txBody>
      </p:sp>
      <p:sp>
        <p:nvSpPr>
          <p:cNvPr id="9" name="Likbent triangel 11"/>
          <p:cNvSpPr/>
          <p:nvPr/>
        </p:nvSpPr>
        <p:spPr>
          <a:xfrm>
            <a:off x="10325103" y="2951162"/>
            <a:ext cx="222254" cy="200025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222418"/>
              <a:gd name="f7" fmla="val 199768"/>
              <a:gd name="f8" fmla="val 111209"/>
              <a:gd name="f9" fmla="+- 0 0 -360"/>
              <a:gd name="f10" fmla="+- 0 0 -90"/>
              <a:gd name="f11" fmla="+- 0 0 -180"/>
              <a:gd name="f12" fmla="+- 0 0 -270"/>
              <a:gd name="f13" fmla="*/ f3 1 222418"/>
              <a:gd name="f14" fmla="*/ f4 1 199768"/>
              <a:gd name="f15" fmla="+- f7 0 f5"/>
              <a:gd name="f16" fmla="+- f6 0 f5"/>
              <a:gd name="f17" fmla="*/ f9 f0 1"/>
              <a:gd name="f18" fmla="*/ f10 f0 1"/>
              <a:gd name="f19" fmla="*/ f11 f0 1"/>
              <a:gd name="f20" fmla="*/ f12 f0 1"/>
              <a:gd name="f21" fmla="*/ f16 1 222418"/>
              <a:gd name="f22" fmla="*/ f15 1 199768"/>
              <a:gd name="f23" fmla="*/ 110957 f16 1"/>
              <a:gd name="f24" fmla="*/ 0 f15 1"/>
              <a:gd name="f25" fmla="*/ 221914 f16 1"/>
              <a:gd name="f26" fmla="*/ 100270 f15 1"/>
              <a:gd name="f27" fmla="*/ 200540 f15 1"/>
              <a:gd name="f28" fmla="*/ 0 f16 1"/>
              <a:gd name="f29" fmla="*/ 55479 f16 1"/>
              <a:gd name="f30" fmla="*/ 166435 f16 1"/>
              <a:gd name="f31" fmla="*/ 55605 f16 1"/>
              <a:gd name="f32" fmla="*/ 99884 f15 1"/>
              <a:gd name="f33" fmla="*/ 166813 f16 1"/>
              <a:gd name="f34" fmla="*/ 199768 f15 1"/>
              <a:gd name="f35" fmla="*/ f17 1 f2"/>
              <a:gd name="f36" fmla="*/ f18 1 f2"/>
              <a:gd name="f37" fmla="*/ f19 1 f2"/>
              <a:gd name="f38" fmla="*/ f20 1 f2"/>
              <a:gd name="f39" fmla="*/ f23 1 222418"/>
              <a:gd name="f40" fmla="*/ f24 1 199768"/>
              <a:gd name="f41" fmla="*/ f25 1 222418"/>
              <a:gd name="f42" fmla="*/ f26 1 199768"/>
              <a:gd name="f43" fmla="*/ f27 1 199768"/>
              <a:gd name="f44" fmla="*/ f28 1 222418"/>
              <a:gd name="f45" fmla="*/ f29 1 222418"/>
              <a:gd name="f46" fmla="*/ f30 1 222418"/>
              <a:gd name="f47" fmla="*/ f31 1 222418"/>
              <a:gd name="f48" fmla="*/ f32 1 199768"/>
              <a:gd name="f49" fmla="*/ f33 1 222418"/>
              <a:gd name="f50" fmla="*/ f34 1 199768"/>
              <a:gd name="f51" fmla="+- f35 0 f1"/>
              <a:gd name="f52" fmla="+- f36 0 f1"/>
              <a:gd name="f53" fmla="+- f37 0 f1"/>
              <a:gd name="f54" fmla="+- f38 0 f1"/>
              <a:gd name="f55" fmla="*/ f39 1 f21"/>
              <a:gd name="f56" fmla="*/ f40 1 f22"/>
              <a:gd name="f57" fmla="*/ f41 1 f21"/>
              <a:gd name="f58" fmla="*/ f42 1 f22"/>
              <a:gd name="f59" fmla="*/ f43 1 f22"/>
              <a:gd name="f60" fmla="*/ f44 1 f21"/>
              <a:gd name="f61" fmla="*/ f45 1 f21"/>
              <a:gd name="f62" fmla="*/ f46 1 f21"/>
              <a:gd name="f63" fmla="*/ f47 1 f21"/>
              <a:gd name="f64" fmla="*/ f49 1 f21"/>
              <a:gd name="f65" fmla="*/ f48 1 f22"/>
              <a:gd name="f66" fmla="*/ f50 1 f22"/>
              <a:gd name="f67" fmla="*/ f63 f13 1"/>
              <a:gd name="f68" fmla="*/ f64 f13 1"/>
              <a:gd name="f69" fmla="*/ f66 f14 1"/>
              <a:gd name="f70" fmla="*/ f65 f14 1"/>
              <a:gd name="f71" fmla="*/ f55 f13 1"/>
              <a:gd name="f72" fmla="*/ f56 f14 1"/>
              <a:gd name="f73" fmla="*/ f57 f13 1"/>
              <a:gd name="f74" fmla="*/ f58 f14 1"/>
              <a:gd name="f75" fmla="*/ f59 f14 1"/>
              <a:gd name="f76" fmla="*/ f60 f13 1"/>
              <a:gd name="f77" fmla="*/ f61 f13 1"/>
              <a:gd name="f78" fmla="*/ f62 f13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51">
                <a:pos x="f71" y="f72"/>
              </a:cxn>
              <a:cxn ang="f52">
                <a:pos x="f73" y="f74"/>
              </a:cxn>
              <a:cxn ang="f53">
                <a:pos x="f71" y="f75"/>
              </a:cxn>
              <a:cxn ang="f54">
                <a:pos x="f76" y="f74"/>
              </a:cxn>
              <a:cxn ang="f51">
                <a:pos x="f71" y="f72"/>
              </a:cxn>
              <a:cxn ang="f54">
                <a:pos x="f77" y="f74"/>
              </a:cxn>
              <a:cxn ang="f53">
                <a:pos x="f76" y="f75"/>
              </a:cxn>
              <a:cxn ang="f53">
                <a:pos x="f71" y="f75"/>
              </a:cxn>
              <a:cxn ang="f53">
                <a:pos x="f73" y="f75"/>
              </a:cxn>
              <a:cxn ang="f52">
                <a:pos x="f78" y="f74"/>
              </a:cxn>
            </a:cxnLst>
            <a:rect l="f67" t="f70" r="f68" b="f69"/>
            <a:pathLst>
              <a:path w="222418" h="199768">
                <a:moveTo>
                  <a:pt x="f5" y="f7"/>
                </a:moveTo>
                <a:lnTo>
                  <a:pt x="f8" y="f5"/>
                </a:lnTo>
                <a:lnTo>
                  <a:pt x="f6" y="f7"/>
                </a:lnTo>
                <a:lnTo>
                  <a:pt x="f5" y="f7"/>
                </a:lnTo>
                <a:close/>
              </a:path>
            </a:pathLst>
          </a:custGeom>
          <a:solidFill>
            <a:srgbClr val="E45F3C"/>
          </a:solidFill>
          <a:ln w="19046" cap="rnd">
            <a:solidFill>
              <a:srgbClr val="A74429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0" name="Likbent triangel 13"/>
          <p:cNvSpPr/>
          <p:nvPr/>
        </p:nvSpPr>
        <p:spPr>
          <a:xfrm>
            <a:off x="9920289" y="2936869"/>
            <a:ext cx="222254" cy="200025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222418"/>
              <a:gd name="f7" fmla="val 199768"/>
              <a:gd name="f8" fmla="val 111209"/>
              <a:gd name="f9" fmla="+- 0 0 -360"/>
              <a:gd name="f10" fmla="+- 0 0 -90"/>
              <a:gd name="f11" fmla="+- 0 0 -180"/>
              <a:gd name="f12" fmla="+- 0 0 -270"/>
              <a:gd name="f13" fmla="*/ f3 1 222418"/>
              <a:gd name="f14" fmla="*/ f4 1 199768"/>
              <a:gd name="f15" fmla="+- f7 0 f5"/>
              <a:gd name="f16" fmla="+- f6 0 f5"/>
              <a:gd name="f17" fmla="*/ f9 f0 1"/>
              <a:gd name="f18" fmla="*/ f10 f0 1"/>
              <a:gd name="f19" fmla="*/ f11 f0 1"/>
              <a:gd name="f20" fmla="*/ f12 f0 1"/>
              <a:gd name="f21" fmla="*/ f16 1 222418"/>
              <a:gd name="f22" fmla="*/ f15 1 199768"/>
              <a:gd name="f23" fmla="*/ 110957 f16 1"/>
              <a:gd name="f24" fmla="*/ 0 f15 1"/>
              <a:gd name="f25" fmla="*/ 221914 f16 1"/>
              <a:gd name="f26" fmla="*/ 100270 f15 1"/>
              <a:gd name="f27" fmla="*/ 200540 f15 1"/>
              <a:gd name="f28" fmla="*/ 0 f16 1"/>
              <a:gd name="f29" fmla="*/ 55479 f16 1"/>
              <a:gd name="f30" fmla="*/ 166435 f16 1"/>
              <a:gd name="f31" fmla="*/ 55605 f16 1"/>
              <a:gd name="f32" fmla="*/ 99884 f15 1"/>
              <a:gd name="f33" fmla="*/ 166813 f16 1"/>
              <a:gd name="f34" fmla="*/ 199768 f15 1"/>
              <a:gd name="f35" fmla="*/ f17 1 f2"/>
              <a:gd name="f36" fmla="*/ f18 1 f2"/>
              <a:gd name="f37" fmla="*/ f19 1 f2"/>
              <a:gd name="f38" fmla="*/ f20 1 f2"/>
              <a:gd name="f39" fmla="*/ f23 1 222418"/>
              <a:gd name="f40" fmla="*/ f24 1 199768"/>
              <a:gd name="f41" fmla="*/ f25 1 222418"/>
              <a:gd name="f42" fmla="*/ f26 1 199768"/>
              <a:gd name="f43" fmla="*/ f27 1 199768"/>
              <a:gd name="f44" fmla="*/ f28 1 222418"/>
              <a:gd name="f45" fmla="*/ f29 1 222418"/>
              <a:gd name="f46" fmla="*/ f30 1 222418"/>
              <a:gd name="f47" fmla="*/ f31 1 222418"/>
              <a:gd name="f48" fmla="*/ f32 1 199768"/>
              <a:gd name="f49" fmla="*/ f33 1 222418"/>
              <a:gd name="f50" fmla="*/ f34 1 199768"/>
              <a:gd name="f51" fmla="+- f35 0 f1"/>
              <a:gd name="f52" fmla="+- f36 0 f1"/>
              <a:gd name="f53" fmla="+- f37 0 f1"/>
              <a:gd name="f54" fmla="+- f38 0 f1"/>
              <a:gd name="f55" fmla="*/ f39 1 f21"/>
              <a:gd name="f56" fmla="*/ f40 1 f22"/>
              <a:gd name="f57" fmla="*/ f41 1 f21"/>
              <a:gd name="f58" fmla="*/ f42 1 f22"/>
              <a:gd name="f59" fmla="*/ f43 1 f22"/>
              <a:gd name="f60" fmla="*/ f44 1 f21"/>
              <a:gd name="f61" fmla="*/ f45 1 f21"/>
              <a:gd name="f62" fmla="*/ f46 1 f21"/>
              <a:gd name="f63" fmla="*/ f47 1 f21"/>
              <a:gd name="f64" fmla="*/ f49 1 f21"/>
              <a:gd name="f65" fmla="*/ f48 1 f22"/>
              <a:gd name="f66" fmla="*/ f50 1 f22"/>
              <a:gd name="f67" fmla="*/ f63 f13 1"/>
              <a:gd name="f68" fmla="*/ f64 f13 1"/>
              <a:gd name="f69" fmla="*/ f66 f14 1"/>
              <a:gd name="f70" fmla="*/ f65 f14 1"/>
              <a:gd name="f71" fmla="*/ f55 f13 1"/>
              <a:gd name="f72" fmla="*/ f56 f14 1"/>
              <a:gd name="f73" fmla="*/ f57 f13 1"/>
              <a:gd name="f74" fmla="*/ f58 f14 1"/>
              <a:gd name="f75" fmla="*/ f59 f14 1"/>
              <a:gd name="f76" fmla="*/ f60 f13 1"/>
              <a:gd name="f77" fmla="*/ f61 f13 1"/>
              <a:gd name="f78" fmla="*/ f62 f13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51">
                <a:pos x="f71" y="f72"/>
              </a:cxn>
              <a:cxn ang="f52">
                <a:pos x="f73" y="f74"/>
              </a:cxn>
              <a:cxn ang="f53">
                <a:pos x="f71" y="f75"/>
              </a:cxn>
              <a:cxn ang="f54">
                <a:pos x="f76" y="f74"/>
              </a:cxn>
              <a:cxn ang="f51">
                <a:pos x="f71" y="f72"/>
              </a:cxn>
              <a:cxn ang="f54">
                <a:pos x="f77" y="f74"/>
              </a:cxn>
              <a:cxn ang="f53">
                <a:pos x="f76" y="f75"/>
              </a:cxn>
              <a:cxn ang="f53">
                <a:pos x="f71" y="f75"/>
              </a:cxn>
              <a:cxn ang="f53">
                <a:pos x="f73" y="f75"/>
              </a:cxn>
              <a:cxn ang="f52">
                <a:pos x="f78" y="f74"/>
              </a:cxn>
            </a:cxnLst>
            <a:rect l="f67" t="f70" r="f68" b="f69"/>
            <a:pathLst>
              <a:path w="222418" h="199768">
                <a:moveTo>
                  <a:pt x="f5" y="f7"/>
                </a:moveTo>
                <a:lnTo>
                  <a:pt x="f8" y="f5"/>
                </a:lnTo>
                <a:lnTo>
                  <a:pt x="f6" y="f7"/>
                </a:lnTo>
                <a:lnTo>
                  <a:pt x="f5" y="f7"/>
                </a:lnTo>
                <a:close/>
              </a:path>
            </a:pathLst>
          </a:custGeom>
          <a:solidFill>
            <a:srgbClr val="E45F3C"/>
          </a:solidFill>
          <a:ln w="19046" cap="rnd">
            <a:solidFill>
              <a:srgbClr val="A74429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1" name="Höger 14"/>
          <p:cNvSpPr/>
          <p:nvPr/>
        </p:nvSpPr>
        <p:spPr>
          <a:xfrm>
            <a:off x="10606089" y="2947989"/>
            <a:ext cx="269876" cy="212726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21600"/>
              <a:gd name="f7" fmla="val 5400"/>
              <a:gd name="f8" fmla="val 13032"/>
              <a:gd name="f9" fmla="val 10800"/>
              <a:gd name="f10" fmla="val 16200"/>
              <a:gd name="f11" fmla="+- 0 0 -360"/>
              <a:gd name="f12" fmla="+- 0 0 -90"/>
              <a:gd name="f13" fmla="+- 0 0 -180"/>
              <a:gd name="f14" fmla="+- 0 0 -270"/>
              <a:gd name="f15" fmla="*/ f3 1 21600"/>
              <a:gd name="f16" fmla="*/ f4 1 21600"/>
              <a:gd name="f17" fmla="+- f6 0 f5"/>
              <a:gd name="f18" fmla="*/ f11 f0 1"/>
              <a:gd name="f19" fmla="*/ f12 f0 1"/>
              <a:gd name="f20" fmla="*/ f13 f0 1"/>
              <a:gd name="f21" fmla="*/ f14 f0 1"/>
              <a:gd name="f22" fmla="*/ f17 1 21600"/>
              <a:gd name="f23" fmla="*/ 262640713 f17 1"/>
              <a:gd name="f24" fmla="*/ 0 f17 1"/>
              <a:gd name="f25" fmla="*/ 525281414 f17 1"/>
              <a:gd name="f26" fmla="*/ 102047866 f17 1"/>
              <a:gd name="f27" fmla="*/ 204094757 f17 1"/>
              <a:gd name="f28" fmla="*/ 316920722 f17 1"/>
              <a:gd name="f29" fmla="*/ 5400 f17 1"/>
              <a:gd name="f30" fmla="*/ 17316 f17 1"/>
              <a:gd name="f31" fmla="*/ 16200 f17 1"/>
              <a:gd name="f32" fmla="*/ f18 1 f2"/>
              <a:gd name="f33" fmla="*/ f19 1 f2"/>
              <a:gd name="f34" fmla="*/ f20 1 f2"/>
              <a:gd name="f35" fmla="*/ f21 1 f2"/>
              <a:gd name="f36" fmla="*/ f23 1 21600"/>
              <a:gd name="f37" fmla="*/ f24 1 21600"/>
              <a:gd name="f38" fmla="*/ f25 1 21600"/>
              <a:gd name="f39" fmla="*/ f26 1 21600"/>
              <a:gd name="f40" fmla="*/ f27 1 21600"/>
              <a:gd name="f41" fmla="*/ f28 1 21600"/>
              <a:gd name="f42" fmla="*/ f29 1 21600"/>
              <a:gd name="f43" fmla="*/ f30 1 21600"/>
              <a:gd name="f44" fmla="*/ f31 1 21600"/>
              <a:gd name="f45" fmla="+- f32 0 f1"/>
              <a:gd name="f46" fmla="+- f33 0 f1"/>
              <a:gd name="f47" fmla="+- f34 0 f1"/>
              <a:gd name="f48" fmla="+- f35 0 f1"/>
              <a:gd name="f49" fmla="*/ f36 1 f22"/>
              <a:gd name="f50" fmla="*/ f37 1 f22"/>
              <a:gd name="f51" fmla="*/ f38 1 f22"/>
              <a:gd name="f52" fmla="*/ f39 1 f22"/>
              <a:gd name="f53" fmla="*/ f40 1 f22"/>
              <a:gd name="f54" fmla="*/ f41 1 f22"/>
              <a:gd name="f55" fmla="*/ f43 1 f22"/>
              <a:gd name="f56" fmla="*/ f42 1 f22"/>
              <a:gd name="f57" fmla="*/ f44 1 f22"/>
              <a:gd name="f58" fmla="*/ f50 f15 1"/>
              <a:gd name="f59" fmla="*/ f55 f15 1"/>
              <a:gd name="f60" fmla="*/ f57 f16 1"/>
              <a:gd name="f61" fmla="*/ f56 f16 1"/>
              <a:gd name="f62" fmla="*/ f49 f15 1"/>
              <a:gd name="f63" fmla="*/ f50 f16 1"/>
              <a:gd name="f64" fmla="*/ f51 f15 1"/>
              <a:gd name="f65" fmla="*/ f52 f16 1"/>
              <a:gd name="f66" fmla="*/ f53 f16 1"/>
              <a:gd name="f67" fmla="*/ f54 f15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45">
                <a:pos x="f62" y="f63"/>
              </a:cxn>
              <a:cxn ang="f46">
                <a:pos x="f64" y="f65"/>
              </a:cxn>
              <a:cxn ang="f47">
                <a:pos x="f62" y="f66"/>
              </a:cxn>
              <a:cxn ang="f48">
                <a:pos x="f58" y="f65"/>
              </a:cxn>
              <a:cxn ang="f45">
                <a:pos x="f67" y="f63"/>
              </a:cxn>
              <a:cxn ang="f47">
                <a:pos x="f67" y="f66"/>
              </a:cxn>
            </a:cxnLst>
            <a:rect l="f58" t="f61" r="f59" b="f60"/>
            <a:pathLst>
              <a:path w="21600" h="21600">
                <a:moveTo>
                  <a:pt x="f5" y="f7"/>
                </a:moveTo>
                <a:lnTo>
                  <a:pt x="f8" y="f7"/>
                </a:lnTo>
                <a:lnTo>
                  <a:pt x="f8" y="f5"/>
                </a:lnTo>
                <a:lnTo>
                  <a:pt x="f6" y="f9"/>
                </a:lnTo>
                <a:lnTo>
                  <a:pt x="f8" y="f6"/>
                </a:lnTo>
                <a:lnTo>
                  <a:pt x="f8" y="f10"/>
                </a:lnTo>
                <a:lnTo>
                  <a:pt x="f5" y="f10"/>
                </a:lnTo>
                <a:lnTo>
                  <a:pt x="f5" y="f7"/>
                </a:lnTo>
                <a:close/>
              </a:path>
            </a:pathLst>
          </a:custGeom>
          <a:solidFill>
            <a:srgbClr val="E33D6F"/>
          </a:solidFill>
          <a:ln w="19046" cap="rnd">
            <a:solidFill>
              <a:srgbClr val="A72A5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2" name="Rektangel 16"/>
          <p:cNvSpPr/>
          <p:nvPr/>
        </p:nvSpPr>
        <p:spPr>
          <a:xfrm>
            <a:off x="6962771" y="4246565"/>
            <a:ext cx="1943100" cy="1022354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entury Gothic" pitchFamily="34"/>
            </a:endParaRPr>
          </a:p>
        </p:txBody>
      </p:sp>
      <p:sp>
        <p:nvSpPr>
          <p:cNvPr id="13" name="Ellips 17"/>
          <p:cNvSpPr/>
          <p:nvPr/>
        </p:nvSpPr>
        <p:spPr>
          <a:xfrm>
            <a:off x="7259641" y="4603747"/>
            <a:ext cx="452435" cy="214307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452920"/>
              <a:gd name="f7" fmla="val 214179"/>
              <a:gd name="f8" fmla="val 107090"/>
              <a:gd name="f9" fmla="val 166234"/>
              <a:gd name="f10" fmla="val 101389"/>
              <a:gd name="f11" fmla="val 214180"/>
              <a:gd name="f12" fmla="val 226460"/>
              <a:gd name="f13" fmla="val 351530"/>
              <a:gd name="f14" fmla="val 47945"/>
              <a:gd name="f15" fmla="val 107089"/>
              <a:gd name="f16" fmla="+- 0 0 -360"/>
              <a:gd name="f17" fmla="+- 0 0 -90"/>
              <a:gd name="f18" fmla="+- 0 0 -180"/>
              <a:gd name="f19" fmla="+- 0 0 -270"/>
              <a:gd name="f20" fmla="*/ f3 1 452920"/>
              <a:gd name="f21" fmla="*/ f4 1 214179"/>
              <a:gd name="f22" fmla="+- f7 0 f5"/>
              <a:gd name="f23" fmla="+- f6 0 f5"/>
              <a:gd name="f24" fmla="*/ f16 f0 1"/>
              <a:gd name="f25" fmla="*/ f17 f0 1"/>
              <a:gd name="f26" fmla="*/ f18 f0 1"/>
              <a:gd name="f27" fmla="*/ f19 f0 1"/>
              <a:gd name="f28" fmla="*/ f23 1 452920"/>
              <a:gd name="f29" fmla="*/ f22 1 214179"/>
              <a:gd name="f30" fmla="*/ 225737 f23 1"/>
              <a:gd name="f31" fmla="*/ 0 f22 1"/>
              <a:gd name="f32" fmla="*/ 451473 f23 1"/>
              <a:gd name="f33" fmla="*/ 107291 f22 1"/>
              <a:gd name="f34" fmla="*/ 214578 f22 1"/>
              <a:gd name="f35" fmla="*/ 0 f23 1"/>
              <a:gd name="f36" fmla="*/ 66116 f23 1"/>
              <a:gd name="f37" fmla="*/ 31424 f22 1"/>
              <a:gd name="f38" fmla="*/ 183155 f22 1"/>
              <a:gd name="f39" fmla="*/ 385356 f23 1"/>
              <a:gd name="f40" fmla="*/ 66329 f23 1"/>
              <a:gd name="f41" fmla="*/ 31366 f22 1"/>
              <a:gd name="f42" fmla="*/ 386591 f23 1"/>
              <a:gd name="f43" fmla="*/ 182813 f22 1"/>
              <a:gd name="f44" fmla="*/ f24 1 f2"/>
              <a:gd name="f45" fmla="*/ f25 1 f2"/>
              <a:gd name="f46" fmla="*/ f26 1 f2"/>
              <a:gd name="f47" fmla="*/ f27 1 f2"/>
              <a:gd name="f48" fmla="*/ f30 1 452920"/>
              <a:gd name="f49" fmla="*/ f31 1 214179"/>
              <a:gd name="f50" fmla="*/ f32 1 452920"/>
              <a:gd name="f51" fmla="*/ f33 1 214179"/>
              <a:gd name="f52" fmla="*/ f34 1 214179"/>
              <a:gd name="f53" fmla="*/ f35 1 452920"/>
              <a:gd name="f54" fmla="*/ f36 1 452920"/>
              <a:gd name="f55" fmla="*/ f37 1 214179"/>
              <a:gd name="f56" fmla="*/ f38 1 214179"/>
              <a:gd name="f57" fmla="*/ f39 1 452920"/>
              <a:gd name="f58" fmla="*/ f40 1 452920"/>
              <a:gd name="f59" fmla="*/ f41 1 214179"/>
              <a:gd name="f60" fmla="*/ f42 1 452920"/>
              <a:gd name="f61" fmla="*/ f43 1 214179"/>
              <a:gd name="f62" fmla="+- f44 0 f1"/>
              <a:gd name="f63" fmla="+- f45 0 f1"/>
              <a:gd name="f64" fmla="+- f46 0 f1"/>
              <a:gd name="f65" fmla="+- f47 0 f1"/>
              <a:gd name="f66" fmla="*/ f48 1 f28"/>
              <a:gd name="f67" fmla="*/ f49 1 f29"/>
              <a:gd name="f68" fmla="*/ f50 1 f28"/>
              <a:gd name="f69" fmla="*/ f51 1 f29"/>
              <a:gd name="f70" fmla="*/ f52 1 f29"/>
              <a:gd name="f71" fmla="*/ f53 1 f28"/>
              <a:gd name="f72" fmla="*/ f54 1 f28"/>
              <a:gd name="f73" fmla="*/ f55 1 f29"/>
              <a:gd name="f74" fmla="*/ f56 1 f29"/>
              <a:gd name="f75" fmla="*/ f57 1 f28"/>
              <a:gd name="f76" fmla="*/ f58 1 f28"/>
              <a:gd name="f77" fmla="*/ f60 1 f28"/>
              <a:gd name="f78" fmla="*/ f59 1 f29"/>
              <a:gd name="f79" fmla="*/ f61 1 f29"/>
              <a:gd name="f80" fmla="*/ f76 f20 1"/>
              <a:gd name="f81" fmla="*/ f77 f20 1"/>
              <a:gd name="f82" fmla="*/ f79 f21 1"/>
              <a:gd name="f83" fmla="*/ f78 f21 1"/>
              <a:gd name="f84" fmla="*/ f66 f20 1"/>
              <a:gd name="f85" fmla="*/ f67 f21 1"/>
              <a:gd name="f86" fmla="*/ f68 f20 1"/>
              <a:gd name="f87" fmla="*/ f69 f21 1"/>
              <a:gd name="f88" fmla="*/ f70 f21 1"/>
              <a:gd name="f89" fmla="*/ f71 f20 1"/>
              <a:gd name="f90" fmla="*/ f72 f20 1"/>
              <a:gd name="f91" fmla="*/ f73 f21 1"/>
              <a:gd name="f92" fmla="*/ f74 f21 1"/>
              <a:gd name="f93" fmla="*/ f75 f20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62">
                <a:pos x="f84" y="f85"/>
              </a:cxn>
              <a:cxn ang="f63">
                <a:pos x="f86" y="f87"/>
              </a:cxn>
              <a:cxn ang="f64">
                <a:pos x="f84" y="f88"/>
              </a:cxn>
              <a:cxn ang="f65">
                <a:pos x="f89" y="f87"/>
              </a:cxn>
              <a:cxn ang="f62">
                <a:pos x="f90" y="f91"/>
              </a:cxn>
              <a:cxn ang="f64">
                <a:pos x="f90" y="f92"/>
              </a:cxn>
              <a:cxn ang="f64">
                <a:pos x="f93" y="f92"/>
              </a:cxn>
              <a:cxn ang="f62">
                <a:pos x="f93" y="f91"/>
              </a:cxn>
            </a:cxnLst>
            <a:rect l="f80" t="f83" r="f81" b="f82"/>
            <a:pathLst>
              <a:path w="452920" h="214179">
                <a:moveTo>
                  <a:pt x="f5" y="f8"/>
                </a:moveTo>
                <a:lnTo>
                  <a:pt x="f5" y="f8"/>
                </a:lnTo>
                <a:cubicBezTo>
                  <a:pt x="f5" y="f9"/>
                  <a:pt x="f10" y="f11"/>
                  <a:pt x="f12" y="f11"/>
                </a:cubicBezTo>
                <a:cubicBezTo>
                  <a:pt x="f13" y="f11"/>
                  <a:pt x="f6" y="f9"/>
                  <a:pt x="f6" y="f8"/>
                </a:cubicBezTo>
                <a:cubicBezTo>
                  <a:pt x="f6" y="f14"/>
                  <a:pt x="f13" y="f5"/>
                  <a:pt x="f12" y="f5"/>
                </a:cubicBezTo>
                <a:cubicBezTo>
                  <a:pt x="f10" y="f5"/>
                  <a:pt x="f5" y="f14"/>
                  <a:pt x="f5" y="f15"/>
                </a:cubicBezTo>
                <a:lnTo>
                  <a:pt x="f5" y="f8"/>
                </a:lnTo>
                <a:close/>
              </a:path>
            </a:pathLst>
          </a:custGeom>
          <a:solidFill>
            <a:srgbClr val="B31166"/>
          </a:solidFill>
          <a:ln w="19046" cap="rnd">
            <a:solidFill>
              <a:srgbClr val="830949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4" name="Rektangel 18"/>
          <p:cNvSpPr/>
          <p:nvPr/>
        </p:nvSpPr>
        <p:spPr>
          <a:xfrm>
            <a:off x="7131048" y="4711702"/>
            <a:ext cx="214317" cy="222254"/>
          </a:xfrm>
          <a:prstGeom prst="rect">
            <a:avLst/>
          </a:prstGeom>
          <a:solidFill>
            <a:srgbClr val="E45F3C"/>
          </a:solidFill>
          <a:ln w="19046" cap="rnd">
            <a:solidFill>
              <a:srgbClr val="A74429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sp>
        <p:nvSpPr>
          <p:cNvPr id="15" name="Rektangel 21"/>
          <p:cNvSpPr/>
          <p:nvPr/>
        </p:nvSpPr>
        <p:spPr>
          <a:xfrm>
            <a:off x="7585076" y="4729157"/>
            <a:ext cx="212726" cy="222254"/>
          </a:xfrm>
          <a:prstGeom prst="rect">
            <a:avLst/>
          </a:prstGeom>
          <a:solidFill>
            <a:srgbClr val="E45F3C"/>
          </a:solidFill>
          <a:ln w="19046" cap="rnd">
            <a:solidFill>
              <a:srgbClr val="A74429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sp>
        <p:nvSpPr>
          <p:cNvPr id="16" name="textruta 24"/>
          <p:cNvSpPr txBox="1"/>
          <p:nvPr/>
        </p:nvSpPr>
        <p:spPr>
          <a:xfrm>
            <a:off x="10912795" y="2886075"/>
            <a:ext cx="1133471" cy="36830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1800" b="0" i="0" u="none" strike="noStrike" kern="0" cap="none" spc="0" baseline="0" dirty="0">
                <a:solidFill>
                  <a:srgbClr val="000000"/>
                </a:solidFill>
                <a:uFillTx/>
                <a:latin typeface="Century Gothic"/>
              </a:rPr>
              <a:t>190K</a:t>
            </a:r>
          </a:p>
        </p:txBody>
      </p:sp>
      <p:sp>
        <p:nvSpPr>
          <p:cNvPr id="17" name="Höger 26"/>
          <p:cNvSpPr/>
          <p:nvPr/>
        </p:nvSpPr>
        <p:spPr>
          <a:xfrm>
            <a:off x="7889872" y="4711702"/>
            <a:ext cx="268284" cy="212726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21600"/>
              <a:gd name="f7" fmla="val 5400"/>
              <a:gd name="f8" fmla="val 13032"/>
              <a:gd name="f9" fmla="val 10800"/>
              <a:gd name="f10" fmla="val 16200"/>
              <a:gd name="f11" fmla="+- 0 0 -360"/>
              <a:gd name="f12" fmla="+- 0 0 -90"/>
              <a:gd name="f13" fmla="+- 0 0 -180"/>
              <a:gd name="f14" fmla="+- 0 0 -270"/>
              <a:gd name="f15" fmla="*/ f3 1 21600"/>
              <a:gd name="f16" fmla="*/ f4 1 21600"/>
              <a:gd name="f17" fmla="+- f6 0 f5"/>
              <a:gd name="f18" fmla="*/ f11 f0 1"/>
              <a:gd name="f19" fmla="*/ f12 f0 1"/>
              <a:gd name="f20" fmla="*/ f13 f0 1"/>
              <a:gd name="f21" fmla="*/ f14 f0 1"/>
              <a:gd name="f22" fmla="*/ f17 1 21600"/>
              <a:gd name="f23" fmla="*/ 258034629 f17 1"/>
              <a:gd name="f24" fmla="*/ 0 f17 1"/>
              <a:gd name="f25" fmla="*/ 516069109 f17 1"/>
              <a:gd name="f26" fmla="*/ 102047866 f17 1"/>
              <a:gd name="f27" fmla="*/ 204094757 f17 1"/>
              <a:gd name="f28" fmla="*/ 311362644 f17 1"/>
              <a:gd name="f29" fmla="*/ 5400 f17 1"/>
              <a:gd name="f30" fmla="*/ 17316 f17 1"/>
              <a:gd name="f31" fmla="*/ 16200 f17 1"/>
              <a:gd name="f32" fmla="*/ f18 1 f2"/>
              <a:gd name="f33" fmla="*/ f19 1 f2"/>
              <a:gd name="f34" fmla="*/ f20 1 f2"/>
              <a:gd name="f35" fmla="*/ f21 1 f2"/>
              <a:gd name="f36" fmla="*/ f23 1 21600"/>
              <a:gd name="f37" fmla="*/ f24 1 21600"/>
              <a:gd name="f38" fmla="*/ f25 1 21600"/>
              <a:gd name="f39" fmla="*/ f26 1 21600"/>
              <a:gd name="f40" fmla="*/ f27 1 21600"/>
              <a:gd name="f41" fmla="*/ f28 1 21600"/>
              <a:gd name="f42" fmla="*/ f29 1 21600"/>
              <a:gd name="f43" fmla="*/ f30 1 21600"/>
              <a:gd name="f44" fmla="*/ f31 1 21600"/>
              <a:gd name="f45" fmla="+- f32 0 f1"/>
              <a:gd name="f46" fmla="+- f33 0 f1"/>
              <a:gd name="f47" fmla="+- f34 0 f1"/>
              <a:gd name="f48" fmla="+- f35 0 f1"/>
              <a:gd name="f49" fmla="*/ f36 1 f22"/>
              <a:gd name="f50" fmla="*/ f37 1 f22"/>
              <a:gd name="f51" fmla="*/ f38 1 f22"/>
              <a:gd name="f52" fmla="*/ f39 1 f22"/>
              <a:gd name="f53" fmla="*/ f40 1 f22"/>
              <a:gd name="f54" fmla="*/ f41 1 f22"/>
              <a:gd name="f55" fmla="*/ f43 1 f22"/>
              <a:gd name="f56" fmla="*/ f42 1 f22"/>
              <a:gd name="f57" fmla="*/ f44 1 f22"/>
              <a:gd name="f58" fmla="*/ f50 f15 1"/>
              <a:gd name="f59" fmla="*/ f55 f15 1"/>
              <a:gd name="f60" fmla="*/ f57 f16 1"/>
              <a:gd name="f61" fmla="*/ f56 f16 1"/>
              <a:gd name="f62" fmla="*/ f49 f15 1"/>
              <a:gd name="f63" fmla="*/ f50 f16 1"/>
              <a:gd name="f64" fmla="*/ f51 f15 1"/>
              <a:gd name="f65" fmla="*/ f52 f16 1"/>
              <a:gd name="f66" fmla="*/ f53 f16 1"/>
              <a:gd name="f67" fmla="*/ f54 f15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45">
                <a:pos x="f62" y="f63"/>
              </a:cxn>
              <a:cxn ang="f46">
                <a:pos x="f64" y="f65"/>
              </a:cxn>
              <a:cxn ang="f47">
                <a:pos x="f62" y="f66"/>
              </a:cxn>
              <a:cxn ang="f48">
                <a:pos x="f58" y="f65"/>
              </a:cxn>
              <a:cxn ang="f45">
                <a:pos x="f67" y="f63"/>
              </a:cxn>
              <a:cxn ang="f47">
                <a:pos x="f67" y="f66"/>
              </a:cxn>
            </a:cxnLst>
            <a:rect l="f58" t="f61" r="f59" b="f60"/>
            <a:pathLst>
              <a:path w="21600" h="21600">
                <a:moveTo>
                  <a:pt x="f5" y="f7"/>
                </a:moveTo>
                <a:lnTo>
                  <a:pt x="f8" y="f7"/>
                </a:lnTo>
                <a:lnTo>
                  <a:pt x="f8" y="f5"/>
                </a:lnTo>
                <a:lnTo>
                  <a:pt x="f6" y="f9"/>
                </a:lnTo>
                <a:lnTo>
                  <a:pt x="f8" y="f6"/>
                </a:lnTo>
                <a:lnTo>
                  <a:pt x="f8" y="f10"/>
                </a:lnTo>
                <a:lnTo>
                  <a:pt x="f5" y="f10"/>
                </a:lnTo>
                <a:lnTo>
                  <a:pt x="f5" y="f7"/>
                </a:lnTo>
                <a:close/>
              </a:path>
            </a:pathLst>
          </a:custGeom>
          <a:solidFill>
            <a:srgbClr val="E33D6F"/>
          </a:solidFill>
          <a:ln w="19046" cap="rnd">
            <a:solidFill>
              <a:srgbClr val="A72A5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18" name="textruta 27"/>
          <p:cNvSpPr txBox="1"/>
          <p:nvPr/>
        </p:nvSpPr>
        <p:spPr>
          <a:xfrm>
            <a:off x="8286750" y="4503740"/>
            <a:ext cx="619121" cy="646115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3600" b="0" i="0" u="none" strike="noStrike" kern="1200" cap="none" spc="0" baseline="0" dirty="0">
                <a:solidFill>
                  <a:srgbClr val="000000"/>
                </a:solidFill>
                <a:uFillTx/>
                <a:latin typeface="Century Gothic" pitchFamily="34"/>
              </a:rPr>
              <a:t>?</a:t>
            </a:r>
            <a:endParaRPr lang="sv-SE" sz="3600" b="0" i="0" u="none" strike="noStrike" kern="1200" cap="none" spc="0" baseline="0" dirty="0">
              <a:solidFill>
                <a:srgbClr val="000000"/>
              </a:solidFill>
              <a:uFillTx/>
              <a:latin typeface="Century Gothic" pitchFamily="34"/>
            </a:endParaRPr>
          </a:p>
        </p:txBody>
      </p:sp>
      <p:sp>
        <p:nvSpPr>
          <p:cNvPr id="19" name="Svängd 30"/>
          <p:cNvSpPr/>
          <p:nvPr/>
        </p:nvSpPr>
        <p:spPr>
          <a:xfrm>
            <a:off x="8355009" y="2603497"/>
            <a:ext cx="1047746" cy="1517647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1048761"/>
              <a:gd name="f7" fmla="val 1517300"/>
              <a:gd name="f8" fmla="val 589928"/>
              <a:gd name="f9" fmla="val 336521"/>
              <a:gd name="f10" fmla="val 205426"/>
              <a:gd name="f11" fmla="val 131095"/>
              <a:gd name="f12" fmla="val 458832"/>
              <a:gd name="f13" fmla="val 786571"/>
              <a:gd name="f14" fmla="val 262190"/>
              <a:gd name="f15" fmla="val 524381"/>
              <a:gd name="f16" fmla="val 393285"/>
              <a:gd name="f17" fmla="val 458833"/>
              <a:gd name="f18" fmla="val 350230"/>
              <a:gd name="f19" fmla="val 481325"/>
              <a:gd name="f20" fmla="+- 0 0 -360"/>
              <a:gd name="f21" fmla="+- 0 0 -90"/>
              <a:gd name="f22" fmla="+- 0 0 -180"/>
              <a:gd name="f23" fmla="+- 0 0 -270"/>
              <a:gd name="f24" fmla="*/ f3 1 1048761"/>
              <a:gd name="f25" fmla="*/ f4 1 1517300"/>
              <a:gd name="f26" fmla="+- f7 0 f5"/>
              <a:gd name="f27" fmla="+- f6 0 f5"/>
              <a:gd name="f28" fmla="*/ f20 f0 1"/>
              <a:gd name="f29" fmla="*/ f21 f0 1"/>
              <a:gd name="f30" fmla="*/ f22 f0 1"/>
              <a:gd name="f31" fmla="*/ f23 f0 1"/>
              <a:gd name="f32" fmla="*/ f27 1 1048761"/>
              <a:gd name="f33" fmla="*/ f26 1 1517300"/>
              <a:gd name="f34" fmla="*/ 522865 f27 1"/>
              <a:gd name="f35" fmla="*/ 0 f26 1"/>
              <a:gd name="f36" fmla="*/ 1045731 f27 1"/>
              <a:gd name="f37" fmla="*/ 759175 f26 1"/>
              <a:gd name="f38" fmla="*/ 1518350 f26 1"/>
              <a:gd name="f39" fmla="*/ 0 f27 1"/>
              <a:gd name="f40" fmla="*/ 784298 f27 1"/>
              <a:gd name="f41" fmla="*/ 524744 f26 1"/>
              <a:gd name="f42" fmla="*/ 130717 f27 1"/>
              <a:gd name="f43" fmla="*/ 262371 f26 1"/>
              <a:gd name="f44" fmla="*/ 1048761 f27 1"/>
              <a:gd name="f45" fmla="*/ 1517300 f26 1"/>
              <a:gd name="f46" fmla="*/ f28 1 f2"/>
              <a:gd name="f47" fmla="*/ f29 1 f2"/>
              <a:gd name="f48" fmla="*/ f30 1 f2"/>
              <a:gd name="f49" fmla="*/ f31 1 f2"/>
              <a:gd name="f50" fmla="*/ f34 1 1048761"/>
              <a:gd name="f51" fmla="*/ f35 1 1517300"/>
              <a:gd name="f52" fmla="*/ f36 1 1048761"/>
              <a:gd name="f53" fmla="*/ f37 1 1517300"/>
              <a:gd name="f54" fmla="*/ f38 1 1517300"/>
              <a:gd name="f55" fmla="*/ f39 1 1048761"/>
              <a:gd name="f56" fmla="*/ f40 1 1048761"/>
              <a:gd name="f57" fmla="*/ f41 1 1517300"/>
              <a:gd name="f58" fmla="*/ f42 1 1048761"/>
              <a:gd name="f59" fmla="*/ f43 1 1517300"/>
              <a:gd name="f60" fmla="*/ f44 1 1048761"/>
              <a:gd name="f61" fmla="*/ f45 1 1517300"/>
              <a:gd name="f62" fmla="+- f46 0 f1"/>
              <a:gd name="f63" fmla="+- f47 0 f1"/>
              <a:gd name="f64" fmla="+- f48 0 f1"/>
              <a:gd name="f65" fmla="+- f49 0 f1"/>
              <a:gd name="f66" fmla="*/ f50 1 f32"/>
              <a:gd name="f67" fmla="*/ f51 1 f33"/>
              <a:gd name="f68" fmla="*/ f52 1 f32"/>
              <a:gd name="f69" fmla="*/ f53 1 f33"/>
              <a:gd name="f70" fmla="*/ f54 1 f33"/>
              <a:gd name="f71" fmla="*/ f55 1 f32"/>
              <a:gd name="f72" fmla="*/ f56 1 f32"/>
              <a:gd name="f73" fmla="*/ f57 1 f33"/>
              <a:gd name="f74" fmla="*/ f58 1 f32"/>
              <a:gd name="f75" fmla="*/ f59 1 f33"/>
              <a:gd name="f76" fmla="*/ f60 1 f32"/>
              <a:gd name="f77" fmla="*/ f61 1 f33"/>
              <a:gd name="f78" fmla="*/ f71 f24 1"/>
              <a:gd name="f79" fmla="*/ f76 f24 1"/>
              <a:gd name="f80" fmla="*/ f77 f25 1"/>
              <a:gd name="f81" fmla="*/ f67 f25 1"/>
              <a:gd name="f82" fmla="*/ f66 f24 1"/>
              <a:gd name="f83" fmla="*/ f68 f24 1"/>
              <a:gd name="f84" fmla="*/ f69 f25 1"/>
              <a:gd name="f85" fmla="*/ f70 f25 1"/>
              <a:gd name="f86" fmla="*/ f72 f24 1"/>
              <a:gd name="f87" fmla="*/ f73 f25 1"/>
              <a:gd name="f88" fmla="*/ f74 f24 1"/>
              <a:gd name="f89" fmla="*/ f75 f25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62">
                <a:pos x="f82" y="f81"/>
              </a:cxn>
              <a:cxn ang="f63">
                <a:pos x="f83" y="f84"/>
              </a:cxn>
              <a:cxn ang="f64">
                <a:pos x="f82" y="f85"/>
              </a:cxn>
              <a:cxn ang="f65">
                <a:pos x="f78" y="f84"/>
              </a:cxn>
              <a:cxn ang="f62">
                <a:pos x="f86" y="f81"/>
              </a:cxn>
              <a:cxn ang="f64">
                <a:pos x="f86" y="f87"/>
              </a:cxn>
              <a:cxn ang="f64">
                <a:pos x="f88" y="f85"/>
              </a:cxn>
              <a:cxn ang="f63">
                <a:pos x="f83" y="f89"/>
              </a:cxn>
            </a:cxnLst>
            <a:rect l="f78" t="f81" r="f79" b="f80"/>
            <a:pathLst>
              <a:path w="1048761" h="1517300">
                <a:moveTo>
                  <a:pt x="f5" y="f7"/>
                </a:moveTo>
                <a:lnTo>
                  <a:pt x="f5" y="f8"/>
                </a:lnTo>
                <a:cubicBezTo>
                  <a:pt x="f5" y="f9"/>
                  <a:pt x="f10" y="f11"/>
                  <a:pt x="f12" y="f11"/>
                </a:cubicBezTo>
                <a:lnTo>
                  <a:pt x="f13" y="f11"/>
                </a:lnTo>
                <a:lnTo>
                  <a:pt x="f13" y="f5"/>
                </a:lnTo>
                <a:lnTo>
                  <a:pt x="f6" y="f14"/>
                </a:lnTo>
                <a:lnTo>
                  <a:pt x="f13" y="f15"/>
                </a:lnTo>
                <a:lnTo>
                  <a:pt x="f13" y="f16"/>
                </a:lnTo>
                <a:lnTo>
                  <a:pt x="f17" y="f16"/>
                </a:lnTo>
                <a:lnTo>
                  <a:pt x="f12" y="f16"/>
                </a:lnTo>
                <a:cubicBezTo>
                  <a:pt x="f18" y="f16"/>
                  <a:pt x="f14" y="f19"/>
                  <a:pt x="f14" y="f8"/>
                </a:cubicBezTo>
                <a:lnTo>
                  <a:pt x="f14" y="f7"/>
                </a:lnTo>
                <a:lnTo>
                  <a:pt x="f5" y="f7"/>
                </a:lnTo>
                <a:close/>
              </a:path>
            </a:pathLst>
          </a:custGeom>
          <a:solidFill>
            <a:srgbClr val="B31166"/>
          </a:solidFill>
          <a:ln w="19046" cap="rnd">
            <a:solidFill>
              <a:srgbClr val="830949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20" name="Ellips 17"/>
          <p:cNvSpPr/>
          <p:nvPr/>
        </p:nvSpPr>
        <p:spPr>
          <a:xfrm>
            <a:off x="10026652" y="2840034"/>
            <a:ext cx="452435" cy="214317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452920"/>
              <a:gd name="f7" fmla="val 214179"/>
              <a:gd name="f8" fmla="val 107090"/>
              <a:gd name="f9" fmla="val 166234"/>
              <a:gd name="f10" fmla="val 101389"/>
              <a:gd name="f11" fmla="val 214180"/>
              <a:gd name="f12" fmla="val 226460"/>
              <a:gd name="f13" fmla="val 351530"/>
              <a:gd name="f14" fmla="val 47945"/>
              <a:gd name="f15" fmla="val 107089"/>
              <a:gd name="f16" fmla="+- 0 0 -360"/>
              <a:gd name="f17" fmla="+- 0 0 -90"/>
              <a:gd name="f18" fmla="+- 0 0 -180"/>
              <a:gd name="f19" fmla="+- 0 0 -270"/>
              <a:gd name="f20" fmla="*/ f3 1 452920"/>
              <a:gd name="f21" fmla="*/ f4 1 214179"/>
              <a:gd name="f22" fmla="+- f7 0 f5"/>
              <a:gd name="f23" fmla="+- f6 0 f5"/>
              <a:gd name="f24" fmla="*/ f16 f0 1"/>
              <a:gd name="f25" fmla="*/ f17 f0 1"/>
              <a:gd name="f26" fmla="*/ f18 f0 1"/>
              <a:gd name="f27" fmla="*/ f19 f0 1"/>
              <a:gd name="f28" fmla="*/ f23 1 452920"/>
              <a:gd name="f29" fmla="*/ f22 1 214179"/>
              <a:gd name="f30" fmla="*/ 225738 f23 1"/>
              <a:gd name="f31" fmla="*/ 0 f22 1"/>
              <a:gd name="f32" fmla="*/ 451476 f23 1"/>
              <a:gd name="f33" fmla="*/ 107291 f22 1"/>
              <a:gd name="f34" fmla="*/ 214581 f22 1"/>
              <a:gd name="f35" fmla="*/ 0 f23 1"/>
              <a:gd name="f36" fmla="*/ 66117 f23 1"/>
              <a:gd name="f37" fmla="*/ 31426 f22 1"/>
              <a:gd name="f38" fmla="*/ 183156 f22 1"/>
              <a:gd name="f39" fmla="*/ 385358 f23 1"/>
              <a:gd name="f40" fmla="*/ 66329 f23 1"/>
              <a:gd name="f41" fmla="*/ 31366 f22 1"/>
              <a:gd name="f42" fmla="*/ 386591 f23 1"/>
              <a:gd name="f43" fmla="*/ 182813 f22 1"/>
              <a:gd name="f44" fmla="*/ f24 1 f2"/>
              <a:gd name="f45" fmla="*/ f25 1 f2"/>
              <a:gd name="f46" fmla="*/ f26 1 f2"/>
              <a:gd name="f47" fmla="*/ f27 1 f2"/>
              <a:gd name="f48" fmla="*/ f30 1 452920"/>
              <a:gd name="f49" fmla="*/ f31 1 214179"/>
              <a:gd name="f50" fmla="*/ f32 1 452920"/>
              <a:gd name="f51" fmla="*/ f33 1 214179"/>
              <a:gd name="f52" fmla="*/ f34 1 214179"/>
              <a:gd name="f53" fmla="*/ f35 1 452920"/>
              <a:gd name="f54" fmla="*/ f36 1 452920"/>
              <a:gd name="f55" fmla="*/ f37 1 214179"/>
              <a:gd name="f56" fmla="*/ f38 1 214179"/>
              <a:gd name="f57" fmla="*/ f39 1 452920"/>
              <a:gd name="f58" fmla="*/ f40 1 452920"/>
              <a:gd name="f59" fmla="*/ f41 1 214179"/>
              <a:gd name="f60" fmla="*/ f42 1 452920"/>
              <a:gd name="f61" fmla="*/ f43 1 214179"/>
              <a:gd name="f62" fmla="+- f44 0 f1"/>
              <a:gd name="f63" fmla="+- f45 0 f1"/>
              <a:gd name="f64" fmla="+- f46 0 f1"/>
              <a:gd name="f65" fmla="+- f47 0 f1"/>
              <a:gd name="f66" fmla="*/ f48 1 f28"/>
              <a:gd name="f67" fmla="*/ f49 1 f29"/>
              <a:gd name="f68" fmla="*/ f50 1 f28"/>
              <a:gd name="f69" fmla="*/ f51 1 f29"/>
              <a:gd name="f70" fmla="*/ f52 1 f29"/>
              <a:gd name="f71" fmla="*/ f53 1 f28"/>
              <a:gd name="f72" fmla="*/ f54 1 f28"/>
              <a:gd name="f73" fmla="*/ f55 1 f29"/>
              <a:gd name="f74" fmla="*/ f56 1 f29"/>
              <a:gd name="f75" fmla="*/ f57 1 f28"/>
              <a:gd name="f76" fmla="*/ f58 1 f28"/>
              <a:gd name="f77" fmla="*/ f60 1 f28"/>
              <a:gd name="f78" fmla="*/ f59 1 f29"/>
              <a:gd name="f79" fmla="*/ f61 1 f29"/>
              <a:gd name="f80" fmla="*/ f76 f20 1"/>
              <a:gd name="f81" fmla="*/ f77 f20 1"/>
              <a:gd name="f82" fmla="*/ f79 f21 1"/>
              <a:gd name="f83" fmla="*/ f78 f21 1"/>
              <a:gd name="f84" fmla="*/ f66 f20 1"/>
              <a:gd name="f85" fmla="*/ f67 f21 1"/>
              <a:gd name="f86" fmla="*/ f68 f20 1"/>
              <a:gd name="f87" fmla="*/ f69 f21 1"/>
              <a:gd name="f88" fmla="*/ f70 f21 1"/>
              <a:gd name="f89" fmla="*/ f71 f20 1"/>
              <a:gd name="f90" fmla="*/ f72 f20 1"/>
              <a:gd name="f91" fmla="*/ f73 f21 1"/>
              <a:gd name="f92" fmla="*/ f74 f21 1"/>
              <a:gd name="f93" fmla="*/ f75 f20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62">
                <a:pos x="f84" y="f85"/>
              </a:cxn>
              <a:cxn ang="f63">
                <a:pos x="f86" y="f87"/>
              </a:cxn>
              <a:cxn ang="f64">
                <a:pos x="f84" y="f88"/>
              </a:cxn>
              <a:cxn ang="f65">
                <a:pos x="f89" y="f87"/>
              </a:cxn>
              <a:cxn ang="f62">
                <a:pos x="f90" y="f91"/>
              </a:cxn>
              <a:cxn ang="f64">
                <a:pos x="f90" y="f92"/>
              </a:cxn>
              <a:cxn ang="f64">
                <a:pos x="f93" y="f92"/>
              </a:cxn>
              <a:cxn ang="f62">
                <a:pos x="f93" y="f91"/>
              </a:cxn>
            </a:cxnLst>
            <a:rect l="f80" t="f83" r="f81" b="f82"/>
            <a:pathLst>
              <a:path w="452920" h="214179">
                <a:moveTo>
                  <a:pt x="f5" y="f8"/>
                </a:moveTo>
                <a:lnTo>
                  <a:pt x="f5" y="f8"/>
                </a:lnTo>
                <a:cubicBezTo>
                  <a:pt x="f5" y="f9"/>
                  <a:pt x="f10" y="f11"/>
                  <a:pt x="f12" y="f11"/>
                </a:cubicBezTo>
                <a:cubicBezTo>
                  <a:pt x="f13" y="f11"/>
                  <a:pt x="f6" y="f9"/>
                  <a:pt x="f6" y="f8"/>
                </a:cubicBezTo>
                <a:cubicBezTo>
                  <a:pt x="f6" y="f14"/>
                  <a:pt x="f13" y="f5"/>
                  <a:pt x="f12" y="f5"/>
                </a:cubicBezTo>
                <a:cubicBezTo>
                  <a:pt x="f10" y="f5"/>
                  <a:pt x="f5" y="f14"/>
                  <a:pt x="f5" y="f15"/>
                </a:cubicBezTo>
                <a:lnTo>
                  <a:pt x="f5" y="f8"/>
                </a:lnTo>
                <a:close/>
              </a:path>
            </a:pathLst>
          </a:custGeom>
          <a:solidFill>
            <a:srgbClr val="B31166"/>
          </a:solidFill>
          <a:ln w="19046" cap="rnd">
            <a:solidFill>
              <a:srgbClr val="830949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21" name="Rectangle 24"/>
          <p:cNvSpPr/>
          <p:nvPr/>
        </p:nvSpPr>
        <p:spPr>
          <a:xfrm>
            <a:off x="9528176" y="4554534"/>
            <a:ext cx="12191996" cy="0"/>
          </a:xfrm>
          <a:prstGeom prst="rect">
            <a:avLst/>
          </a:prstGeom>
          <a:noFill/>
          <a:ln cap="flat">
            <a:noFill/>
            <a:prstDash val="solid"/>
          </a:ln>
        </p:spPr>
        <p:txBody>
          <a:bodyPr vert="horz" wrap="none" lIns="91440" tIns="45720" rIns="91440" bIns="45720" anchor="ctr" anchorCtr="0" compatLnSpc="1">
            <a:sp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</a:endParaRPr>
          </a:p>
        </p:txBody>
      </p:sp>
      <p:sp>
        <p:nvSpPr>
          <p:cNvPr id="22" name="Platshållare för bildnummer 5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8228D925-BA0E-404E-9AE1-057500AE6EA5}" type="slidenum">
              <a:t>3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sp>
        <p:nvSpPr>
          <p:cNvPr id="23" name="Platshållare för bildnummer 22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826EC9A4-78D0-413C-95A1-6600DCC28ACE}" type="slidenum">
              <a:t>3</a:t>
            </a:fld>
            <a:endParaRPr lang="en-US" sz="2800" b="0" i="0" u="none" strike="noStrike" kern="1200" cap="none" spc="0" baseline="0">
              <a:solidFill>
                <a:srgbClr val="FFFFFF"/>
              </a:solidFill>
              <a:uFillTx/>
              <a:latin typeface="Century Gothic"/>
            </a:endParaRPr>
          </a:p>
        </p:txBody>
      </p:sp>
    </p:spTree>
  </p:cSld>
  <p:clrMapOvr>
    <a:masterClrMapping/>
  </p:clrMapOvr>
  <p:transition spd="slow">
    <p:cover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 hangingPunct="1"/>
            <a:r>
              <a:rPr lang="en-US" dirty="0" err="1" smtClean="0">
                <a:latin typeface="Century Gothic" pitchFamily="34"/>
              </a:rPr>
              <a:t>Bakgrund</a:t>
            </a:r>
            <a:r>
              <a:rPr lang="en-US" dirty="0" smtClean="0">
                <a:latin typeface="Century Gothic" pitchFamily="34"/>
              </a:rPr>
              <a:t> - </a:t>
            </a:r>
            <a:r>
              <a:rPr lang="en-US" dirty="0" err="1" smtClean="0">
                <a:latin typeface="Century Gothic" pitchFamily="34"/>
              </a:rPr>
              <a:t>Schack</a:t>
            </a:r>
            <a:endParaRPr lang="sv-SE" dirty="0">
              <a:latin typeface="Century Gothic" pitchFamily="34"/>
            </a:endParaRPr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>
          <a:xfrm>
            <a:off x="1155701" y="2603497"/>
            <a:ext cx="8824910" cy="3416298"/>
          </a:xfrm>
        </p:spPr>
        <p:txBody>
          <a:bodyPr/>
          <a:lstStyle/>
          <a:p>
            <a:pPr hangingPunct="1"/>
            <a:r>
              <a:rPr lang="en-US" dirty="0" err="1" smtClean="0">
                <a:latin typeface="Century Gothic" pitchFamily="34"/>
              </a:rPr>
              <a:t>Perfekt</a:t>
            </a:r>
            <a:r>
              <a:rPr lang="en-US" dirty="0" smtClean="0">
                <a:latin typeface="Century Gothic" pitchFamily="34"/>
              </a:rPr>
              <a:t> information</a:t>
            </a:r>
          </a:p>
          <a:p>
            <a:pPr hangingPunct="1"/>
            <a:r>
              <a:rPr lang="en-US" dirty="0" err="1">
                <a:latin typeface="Century Gothic" pitchFamily="34"/>
              </a:rPr>
              <a:t>T</a:t>
            </a:r>
            <a:r>
              <a:rPr lang="en-US" dirty="0" err="1" smtClean="0">
                <a:latin typeface="Century Gothic" pitchFamily="34"/>
              </a:rPr>
              <a:t>ydligt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mål</a:t>
            </a:r>
            <a:endParaRPr lang="en-US" dirty="0" smtClean="0">
              <a:latin typeface="Century Gothic" pitchFamily="34"/>
            </a:endParaRPr>
          </a:p>
          <a:p>
            <a:pPr hangingPunct="1"/>
            <a:r>
              <a:rPr lang="en-US" dirty="0" err="1" smtClean="0">
                <a:latin typeface="Century Gothic" pitchFamily="34"/>
              </a:rPr>
              <a:t>Enkelt</a:t>
            </a:r>
            <a:r>
              <a:rPr lang="en-US" dirty="0" smtClean="0">
                <a:latin typeface="Century Gothic" pitchFamily="34"/>
              </a:rPr>
              <a:t> – </a:t>
            </a:r>
            <a:r>
              <a:rPr lang="en-US" dirty="0" err="1" smtClean="0">
                <a:latin typeface="Century Gothic" pitchFamily="34"/>
              </a:rPr>
              <a:t>lära</a:t>
            </a:r>
            <a:endParaRPr lang="en-US" dirty="0" smtClean="0">
              <a:latin typeface="Century Gothic" pitchFamily="34"/>
            </a:endParaRPr>
          </a:p>
          <a:p>
            <a:pPr hangingPunct="1"/>
            <a:r>
              <a:rPr lang="en-US" dirty="0" err="1" smtClean="0">
                <a:latin typeface="Century Gothic" pitchFamily="34"/>
              </a:rPr>
              <a:t>Bemästra</a:t>
            </a:r>
            <a:r>
              <a:rPr lang="en-US" dirty="0" smtClean="0">
                <a:latin typeface="Century Gothic" pitchFamily="34"/>
              </a:rPr>
              <a:t> – </a:t>
            </a:r>
            <a:r>
              <a:rPr lang="en-US" dirty="0" err="1" smtClean="0">
                <a:latin typeface="Century Gothic" pitchFamily="34"/>
              </a:rPr>
              <a:t>svårt</a:t>
            </a:r>
            <a:endParaRPr lang="en-US" dirty="0" smtClean="0">
              <a:latin typeface="Century Gothic" pitchFamily="34"/>
            </a:endParaRPr>
          </a:p>
          <a:p>
            <a:pPr lvl="1" hangingPunct="1"/>
            <a:r>
              <a:rPr lang="en-US" dirty="0" smtClean="0">
                <a:latin typeface="Century Gothic" pitchFamily="34"/>
              </a:rPr>
              <a:t>10^50 </a:t>
            </a:r>
            <a:r>
              <a:rPr lang="en-US" dirty="0" err="1" smtClean="0">
                <a:latin typeface="Century Gothic" pitchFamily="34"/>
              </a:rPr>
              <a:t>lägen</a:t>
            </a:r>
            <a:endParaRPr lang="en-US" dirty="0" smtClean="0">
              <a:latin typeface="Century Gothic" pitchFamily="34"/>
            </a:endParaRPr>
          </a:p>
          <a:p>
            <a:pPr lvl="1" hangingPunct="1"/>
            <a:r>
              <a:rPr lang="en-US" dirty="0" smtClean="0">
                <a:latin typeface="Century Gothic" pitchFamily="34"/>
              </a:rPr>
              <a:t>“</a:t>
            </a:r>
            <a:r>
              <a:rPr lang="en-US" dirty="0" err="1" smtClean="0">
                <a:latin typeface="Century Gothic" pitchFamily="34"/>
              </a:rPr>
              <a:t>Ordbok</a:t>
            </a:r>
            <a:r>
              <a:rPr lang="en-US" dirty="0" smtClean="0">
                <a:latin typeface="Century Gothic" pitchFamily="34"/>
              </a:rPr>
              <a:t>” </a:t>
            </a:r>
            <a:r>
              <a:rPr lang="en-US" dirty="0" err="1" smtClean="0">
                <a:latin typeface="Century Gothic" pitchFamily="34"/>
              </a:rPr>
              <a:t>fungerar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inte</a:t>
            </a:r>
            <a:endParaRPr lang="en-US" dirty="0" smtClean="0">
              <a:latin typeface="Century Gothic" pitchFamily="34"/>
            </a:endParaRPr>
          </a:p>
          <a:p>
            <a:pPr hangingPunct="1"/>
            <a:r>
              <a:rPr lang="en-US" dirty="0" err="1" smtClean="0">
                <a:latin typeface="Century Gothic" pitchFamily="34"/>
              </a:rPr>
              <a:t>Testa</a:t>
            </a:r>
            <a:r>
              <a:rPr lang="en-US" dirty="0" smtClean="0">
                <a:latin typeface="Century Gothic" pitchFamily="34"/>
              </a:rPr>
              <a:t> AI </a:t>
            </a:r>
            <a:r>
              <a:rPr lang="en-US" dirty="0" err="1" smtClean="0">
                <a:latin typeface="Century Gothic" pitchFamily="34"/>
              </a:rPr>
              <a:t>hypoteser</a:t>
            </a:r>
            <a:endParaRPr lang="en-US" dirty="0" smtClean="0">
              <a:latin typeface="Century Gothic" pitchFamily="34"/>
            </a:endParaRPr>
          </a:p>
          <a:p>
            <a:pPr hangingPunct="1"/>
            <a:r>
              <a:rPr lang="en-US" dirty="0" err="1" smtClean="0">
                <a:latin typeface="Century Gothic" pitchFamily="34"/>
              </a:rPr>
              <a:t>P</a:t>
            </a:r>
            <a:r>
              <a:rPr lang="en-US" dirty="0" err="1" smtClean="0">
                <a:latin typeface="Century Gothic" pitchFamily="34"/>
              </a:rPr>
              <a:t>roblem+lösning</a:t>
            </a:r>
            <a:r>
              <a:rPr lang="en-US" dirty="0" smtClean="0">
                <a:latin typeface="Century Gothic" pitchFamily="34"/>
              </a:rPr>
              <a:t> -&gt; </a:t>
            </a:r>
            <a:r>
              <a:rPr lang="en-US" dirty="0" err="1" smtClean="0">
                <a:latin typeface="Century Gothic" pitchFamily="34"/>
              </a:rPr>
              <a:t>l</a:t>
            </a:r>
            <a:r>
              <a:rPr lang="en-US" dirty="0" err="1" smtClean="0">
                <a:latin typeface="Century Gothic" pitchFamily="34"/>
              </a:rPr>
              <a:t>äge+drag</a:t>
            </a:r>
            <a:endParaRPr lang="en-US" dirty="0" smtClean="0">
              <a:latin typeface="Century Gothic" pitchFamily="34"/>
            </a:endParaRPr>
          </a:p>
        </p:txBody>
      </p:sp>
      <p:sp>
        <p:nvSpPr>
          <p:cNvPr id="4" name="Platshållare för bildnummer 1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A668CC33-5CB5-48B2-8478-0CF1D19DC36C}" type="slidenum">
              <a:t>4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sp>
        <p:nvSpPr>
          <p:cNvPr id="5" name="Rektangel 10"/>
          <p:cNvSpPr/>
          <p:nvPr/>
        </p:nvSpPr>
        <p:spPr>
          <a:xfrm>
            <a:off x="7699376" y="3281360"/>
            <a:ext cx="3567110" cy="1738310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0" cap="none" spc="0" baseline="0">
              <a:solidFill>
                <a:srgbClr val="000000"/>
              </a:solidFill>
              <a:uFillTx/>
              <a:latin typeface="Century Gothic"/>
            </a:endParaRPr>
          </a:p>
        </p:txBody>
      </p:sp>
      <p:sp>
        <p:nvSpPr>
          <p:cNvPr id="6" name="Rektangel 11"/>
          <p:cNvSpPr/>
          <p:nvPr/>
        </p:nvSpPr>
        <p:spPr>
          <a:xfrm>
            <a:off x="7761290" y="3346447"/>
            <a:ext cx="3567110" cy="1738310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0" cap="none" spc="0" baseline="0">
              <a:solidFill>
                <a:srgbClr val="000000"/>
              </a:solidFill>
              <a:uFillTx/>
              <a:latin typeface="Century Gothic"/>
            </a:endParaRPr>
          </a:p>
        </p:txBody>
      </p:sp>
      <p:sp>
        <p:nvSpPr>
          <p:cNvPr id="7" name="Rektangel 12"/>
          <p:cNvSpPr/>
          <p:nvPr/>
        </p:nvSpPr>
        <p:spPr>
          <a:xfrm>
            <a:off x="7823204" y="3413126"/>
            <a:ext cx="3565529" cy="1738310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0" cap="none" spc="0" baseline="0">
              <a:solidFill>
                <a:srgbClr val="000000"/>
              </a:solidFill>
              <a:uFillTx/>
              <a:latin typeface="Century Gothic"/>
            </a:endParaRPr>
          </a:p>
        </p:txBody>
      </p:sp>
      <p:sp>
        <p:nvSpPr>
          <p:cNvPr id="8" name="Rektangel 13"/>
          <p:cNvSpPr/>
          <p:nvPr/>
        </p:nvSpPr>
        <p:spPr>
          <a:xfrm>
            <a:off x="7883527" y="3473448"/>
            <a:ext cx="3567110" cy="1738310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0" cap="none" spc="0" baseline="0">
              <a:solidFill>
                <a:srgbClr val="000000"/>
              </a:solidFill>
              <a:uFillTx/>
              <a:latin typeface="Century Gothic"/>
            </a:endParaRPr>
          </a:p>
        </p:txBody>
      </p:sp>
      <p:sp>
        <p:nvSpPr>
          <p:cNvPr id="9" name="Rektangel 4"/>
          <p:cNvSpPr/>
          <p:nvPr/>
        </p:nvSpPr>
        <p:spPr>
          <a:xfrm>
            <a:off x="7935913" y="3533771"/>
            <a:ext cx="3567110" cy="1738310"/>
          </a:xfrm>
          <a:prstGeom prst="rect">
            <a:avLst/>
          </a:prstGeom>
          <a:solidFill>
            <a:srgbClr val="FFFFFF"/>
          </a:solidFill>
          <a:ln w="19046" cap="rnd">
            <a:solidFill>
              <a:srgbClr val="000000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0" cap="none" spc="0" baseline="0">
              <a:solidFill>
                <a:srgbClr val="000000"/>
              </a:solidFill>
              <a:uFillTx/>
              <a:latin typeface="Century Gothic"/>
            </a:endParaRPr>
          </a:p>
        </p:txBody>
      </p:sp>
      <p:pic>
        <p:nvPicPr>
          <p:cNvPr id="10" name="Bildobjekt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997827" y="3605214"/>
            <a:ext cx="1577970" cy="1577970"/>
          </a:xfrm>
          <a:prstGeom prst="rect">
            <a:avLst/>
          </a:prstGeom>
          <a:noFill/>
          <a:ln cap="flat">
            <a:noFill/>
          </a:ln>
        </p:spPr>
      </p:pic>
      <p:pic>
        <p:nvPicPr>
          <p:cNvPr id="11" name="Bildobjekt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9829800" y="3605214"/>
            <a:ext cx="1577970" cy="1577970"/>
          </a:xfrm>
          <a:prstGeom prst="rect">
            <a:avLst/>
          </a:prstGeom>
          <a:noFill/>
          <a:ln cap="flat">
            <a:noFill/>
          </a:ln>
        </p:spPr>
      </p:pic>
      <p:sp>
        <p:nvSpPr>
          <p:cNvPr id="13" name="Upp 9"/>
          <p:cNvSpPr/>
          <p:nvPr/>
        </p:nvSpPr>
        <p:spPr>
          <a:xfrm>
            <a:off x="10860091" y="4241801"/>
            <a:ext cx="90489" cy="271467"/>
          </a:xfrm>
          <a:custGeom>
            <a:avLst>
              <a:gd name="f0" fmla="val 3600"/>
              <a:gd name="f1" fmla="val 5400"/>
            </a:avLst>
            <a:gdLst>
              <a:gd name="f2" fmla="val 10800000"/>
              <a:gd name="f3" fmla="val 5400000"/>
              <a:gd name="f4" fmla="val 180"/>
              <a:gd name="f5" fmla="val w"/>
              <a:gd name="f6" fmla="val h"/>
              <a:gd name="f7" fmla="val 0"/>
              <a:gd name="f8" fmla="val 21600"/>
              <a:gd name="f9" fmla="val 10800"/>
              <a:gd name="f10" fmla="+- 0 0 -270"/>
              <a:gd name="f11" fmla="+- 0 0 -90"/>
              <a:gd name="f12" fmla="*/ f5 1 21600"/>
              <a:gd name="f13" fmla="*/ f6 1 21600"/>
              <a:gd name="f14" fmla="+- f8 0 f7"/>
              <a:gd name="f15" fmla="pin 0 f1 10800"/>
              <a:gd name="f16" fmla="pin 0 f0 21600"/>
              <a:gd name="f17" fmla="*/ f10 f2 1"/>
              <a:gd name="f18" fmla="*/ f11 f2 1"/>
              <a:gd name="f19" fmla="val f15"/>
              <a:gd name="f20" fmla="val f16"/>
              <a:gd name="f21" fmla="*/ f14 1 21600"/>
              <a:gd name="f22" fmla="*/ f15 f12 1"/>
              <a:gd name="f23" fmla="*/ f16 f13 1"/>
              <a:gd name="f24" fmla="*/ f17 1 f4"/>
              <a:gd name="f25" fmla="*/ f18 1 f4"/>
              <a:gd name="f26" fmla="+- 21600 0 f19"/>
              <a:gd name="f27" fmla="*/ f20 f19 1"/>
              <a:gd name="f28" fmla="*/ 21600 f21 1"/>
              <a:gd name="f29" fmla="*/ 0 f21 1"/>
              <a:gd name="f30" fmla="*/ f19 f12 1"/>
              <a:gd name="f31" fmla="*/ f20 f13 1"/>
              <a:gd name="f32" fmla="+- f24 0 f3"/>
              <a:gd name="f33" fmla="+- f25 0 f3"/>
              <a:gd name="f34" fmla="*/ f27 1 10800"/>
              <a:gd name="f35" fmla="*/ f29 1 f21"/>
              <a:gd name="f36" fmla="*/ f28 1 f21"/>
              <a:gd name="f37" fmla="*/ f26 f12 1"/>
              <a:gd name="f38" fmla="+- f20 0 f34"/>
              <a:gd name="f39" fmla="*/ f36 f13 1"/>
              <a:gd name="f40" fmla="*/ f35 f12 1"/>
              <a:gd name="f41" fmla="*/ f36 f12 1"/>
              <a:gd name="f42" fmla="*/ f38 f13 1"/>
            </a:gdLst>
            <a:ahLst>
              <a:ahXY gdRefX="f1" minX="f7" maxX="f9" gdRefY="f0" minY="f7" maxY="f8">
                <a:pos x="f22" y="f23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32">
                <a:pos x="f40" y="f31"/>
              </a:cxn>
              <a:cxn ang="f33">
                <a:pos x="f41" y="f31"/>
              </a:cxn>
            </a:cxnLst>
            <a:rect l="f30" t="f42" r="f37" b="f39"/>
            <a:pathLst>
              <a:path w="21600" h="21600">
                <a:moveTo>
                  <a:pt x="f19" y="f8"/>
                </a:moveTo>
                <a:lnTo>
                  <a:pt x="f19" y="f20"/>
                </a:lnTo>
                <a:lnTo>
                  <a:pt x="f7" y="f20"/>
                </a:lnTo>
                <a:lnTo>
                  <a:pt x="f9" y="f7"/>
                </a:lnTo>
                <a:lnTo>
                  <a:pt x="f8" y="f20"/>
                </a:lnTo>
                <a:lnTo>
                  <a:pt x="f26" y="f20"/>
                </a:lnTo>
                <a:lnTo>
                  <a:pt x="f26" y="f8"/>
                </a:lnTo>
                <a:close/>
              </a:path>
            </a:pathLst>
          </a:custGeom>
          <a:solidFill>
            <a:srgbClr val="B31166"/>
          </a:solidFill>
          <a:ln w="19046" cap="rnd">
            <a:solidFill>
              <a:srgbClr val="830949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0" cap="none" spc="0" baseline="0">
              <a:solidFill>
                <a:srgbClr val="FFFFFF"/>
              </a:solidFill>
              <a:uFillTx/>
              <a:latin typeface="Century Gothic"/>
            </a:endParaRPr>
          </a:p>
        </p:txBody>
      </p:sp>
      <p:sp>
        <p:nvSpPr>
          <p:cNvPr id="14" name="Platshållare för bildnummer 13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31A240CB-F921-4F8C-8647-5902671B628B}" type="slidenum">
              <a:t>4</a:t>
            </a:fld>
            <a:endParaRPr lang="en-US" sz="2800" b="0" i="0" u="none" strike="noStrike" kern="1200" cap="none" spc="0" baseline="0">
              <a:solidFill>
                <a:srgbClr val="FFFFFF"/>
              </a:solidFill>
              <a:uFillTx/>
              <a:latin typeface="Century Gothic"/>
            </a:endParaRPr>
          </a:p>
        </p:txBody>
      </p:sp>
      <p:pic>
        <p:nvPicPr>
          <p:cNvPr id="15" name="Bildobjekt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73420" y="4215602"/>
            <a:ext cx="285750" cy="323850"/>
          </a:xfrm>
          <a:prstGeom prst="rect">
            <a:avLst/>
          </a:prstGeom>
        </p:spPr>
      </p:pic>
    </p:spTree>
  </p:cSld>
  <p:clrMapOvr>
    <a:masterClrMapping/>
  </p:clrMapOvr>
  <p:transition spd="slow">
    <p:cover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</a:t>
            </a:r>
            <a:r>
              <a:rPr lang="en-US" dirty="0" err="1" smtClean="0"/>
              <a:t>Går</a:t>
            </a:r>
            <a:r>
              <a:rPr lang="en-US" dirty="0" smtClean="0"/>
              <a:t> </a:t>
            </a:r>
            <a:r>
              <a:rPr lang="en-US" dirty="0" err="1" smtClean="0"/>
              <a:t>det</a:t>
            </a:r>
            <a:r>
              <a:rPr lang="en-US" dirty="0" smtClean="0"/>
              <a:t> </a:t>
            </a:r>
            <a:r>
              <a:rPr lang="en-US" dirty="0" err="1" smtClean="0"/>
              <a:t>att</a:t>
            </a:r>
            <a:r>
              <a:rPr lang="en-US" dirty="0" smtClean="0"/>
              <a:t> </a:t>
            </a:r>
            <a:r>
              <a:rPr lang="en-US" dirty="0" err="1" smtClean="0"/>
              <a:t>skapa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</a:t>
            </a:r>
            <a:r>
              <a:rPr lang="en-US" dirty="0" err="1" smtClean="0"/>
              <a:t>schackspelande</a:t>
            </a:r>
            <a:r>
              <a:rPr lang="en-US" dirty="0" smtClean="0"/>
              <a:t> AI-agent </a:t>
            </a:r>
            <a:r>
              <a:rPr lang="en-US" dirty="0" err="1" smtClean="0"/>
              <a:t>vars</a:t>
            </a:r>
            <a:r>
              <a:rPr lang="en-US" dirty="0" smtClean="0"/>
              <a:t> </a:t>
            </a:r>
            <a:r>
              <a:rPr lang="en-US" dirty="0" err="1" smtClean="0"/>
              <a:t>beslutsfattande</a:t>
            </a:r>
            <a:r>
              <a:rPr lang="en-US" dirty="0" smtClean="0"/>
              <a:t> </a:t>
            </a:r>
            <a:r>
              <a:rPr lang="en-US" dirty="0" err="1" smtClean="0"/>
              <a:t>är</a:t>
            </a:r>
            <a:r>
              <a:rPr lang="en-US" dirty="0" smtClean="0"/>
              <a:t> </a:t>
            </a:r>
            <a:r>
              <a:rPr lang="en-US" dirty="0" err="1" smtClean="0"/>
              <a:t>baserat</a:t>
            </a:r>
            <a:r>
              <a:rPr lang="en-US" dirty="0" smtClean="0"/>
              <a:t> </a:t>
            </a:r>
            <a:r>
              <a:rPr lang="en-US" dirty="0" err="1" smtClean="0"/>
              <a:t>på</a:t>
            </a:r>
            <a:r>
              <a:rPr lang="en-US" dirty="0" smtClean="0"/>
              <a:t> CBR med </a:t>
            </a:r>
            <a:r>
              <a:rPr lang="en-US" dirty="0" err="1" smtClean="0"/>
              <a:t>grundlig</a:t>
            </a:r>
            <a:r>
              <a:rPr lang="en-US" dirty="0" smtClean="0"/>
              <a:t> </a:t>
            </a:r>
            <a:r>
              <a:rPr lang="en-US" dirty="0" err="1" smtClean="0"/>
              <a:t>likhet</a:t>
            </a:r>
            <a:r>
              <a:rPr lang="en-US" dirty="0" smtClean="0"/>
              <a:t> </a:t>
            </a:r>
            <a:r>
              <a:rPr lang="en-US" dirty="0" err="1" smtClean="0"/>
              <a:t>som</a:t>
            </a:r>
            <a:r>
              <a:rPr lang="en-US" dirty="0" smtClean="0"/>
              <a:t> </a:t>
            </a:r>
            <a:r>
              <a:rPr lang="en-US" dirty="0" err="1" smtClean="0"/>
              <a:t>vinner</a:t>
            </a:r>
            <a:r>
              <a:rPr lang="en-US" dirty="0" smtClean="0"/>
              <a:t> </a:t>
            </a:r>
            <a:r>
              <a:rPr lang="en-US" dirty="0" err="1" smtClean="0"/>
              <a:t>oftare</a:t>
            </a:r>
            <a:r>
              <a:rPr lang="en-US" dirty="0" smtClean="0"/>
              <a:t> med </a:t>
            </a:r>
            <a:r>
              <a:rPr lang="en-US" dirty="0" err="1" smtClean="0"/>
              <a:t>fallbaser</a:t>
            </a:r>
            <a:r>
              <a:rPr lang="en-US" dirty="0" smtClean="0"/>
              <a:t> </a:t>
            </a:r>
            <a:r>
              <a:rPr lang="en-US" dirty="0" err="1" smtClean="0"/>
              <a:t>baserade</a:t>
            </a:r>
            <a:r>
              <a:rPr lang="en-US" dirty="0" smtClean="0"/>
              <a:t> </a:t>
            </a:r>
            <a:r>
              <a:rPr lang="en-US" dirty="0" err="1" smtClean="0"/>
              <a:t>på</a:t>
            </a:r>
            <a:r>
              <a:rPr lang="en-US" dirty="0" smtClean="0"/>
              <a:t> </a:t>
            </a:r>
            <a:r>
              <a:rPr lang="en-US" dirty="0" err="1" smtClean="0"/>
              <a:t>skickligare</a:t>
            </a:r>
            <a:r>
              <a:rPr lang="en-US" dirty="0" smtClean="0"/>
              <a:t> exporter?”</a:t>
            </a:r>
          </a:p>
          <a:p>
            <a:r>
              <a:rPr lang="en-US" dirty="0" err="1" smtClean="0"/>
              <a:t>Skicklighet</a:t>
            </a:r>
            <a:r>
              <a:rPr lang="en-US" dirty="0" smtClean="0"/>
              <a:t> - Elo-</a:t>
            </a:r>
            <a:r>
              <a:rPr lang="en-US" dirty="0" err="1" smtClean="0"/>
              <a:t>rankning</a:t>
            </a:r>
            <a:endParaRPr lang="en-US" dirty="0" smtClean="0"/>
          </a:p>
          <a:p>
            <a:r>
              <a:rPr lang="en-US" dirty="0" err="1" smtClean="0"/>
              <a:t>Minst</a:t>
            </a:r>
            <a:r>
              <a:rPr lang="en-US" dirty="0" smtClean="0"/>
              <a:t> 100 </a:t>
            </a:r>
            <a:r>
              <a:rPr lang="en-US" dirty="0" err="1" smtClean="0"/>
              <a:t>poäng</a:t>
            </a:r>
            <a:r>
              <a:rPr lang="en-US" dirty="0" smtClean="0"/>
              <a:t> </a:t>
            </a:r>
            <a:r>
              <a:rPr lang="en-US" dirty="0" err="1" smtClean="0"/>
              <a:t>skillnad</a:t>
            </a:r>
            <a:endParaRPr lang="en-US" dirty="0" smtClean="0"/>
          </a:p>
          <a:p>
            <a:r>
              <a:rPr lang="en-US" dirty="0" err="1" smtClean="0"/>
              <a:t>Grundlig</a:t>
            </a:r>
            <a:r>
              <a:rPr lang="en-US" dirty="0" smtClean="0"/>
              <a:t> </a:t>
            </a:r>
            <a:r>
              <a:rPr lang="en-US" dirty="0" err="1" smtClean="0"/>
              <a:t>likhet</a:t>
            </a:r>
            <a:endParaRPr lang="en-US" dirty="0" smtClean="0"/>
          </a:p>
          <a:p>
            <a:pPr lvl="1" hangingPunct="1"/>
            <a:r>
              <a:rPr lang="en-US" dirty="0" err="1" smtClean="0">
                <a:latin typeface="Century Gothic" pitchFamily="34"/>
              </a:rPr>
              <a:t>Som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bildliknelser</a:t>
            </a:r>
            <a:endParaRPr lang="en-US" dirty="0" smtClean="0">
              <a:latin typeface="Century Gothic" pitchFamily="34"/>
            </a:endParaRPr>
          </a:p>
          <a:p>
            <a:pPr lvl="1" hangingPunct="1"/>
            <a:r>
              <a:rPr lang="en-US" dirty="0" smtClean="0">
                <a:latin typeface="Century Gothic" pitchFamily="34"/>
              </a:rPr>
              <a:t>“</a:t>
            </a:r>
            <a:r>
              <a:rPr lang="en-US" dirty="0" err="1" smtClean="0">
                <a:latin typeface="Century Gothic" pitchFamily="34"/>
              </a:rPr>
              <a:t>Vem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som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helst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kan</a:t>
            </a:r>
            <a:r>
              <a:rPr lang="en-US" dirty="0" smtClean="0">
                <a:latin typeface="Century Gothic" pitchFamily="34"/>
              </a:rPr>
              <a:t> se </a:t>
            </a:r>
            <a:r>
              <a:rPr lang="en-US" dirty="0" err="1" smtClean="0">
                <a:latin typeface="Century Gothic" pitchFamily="34"/>
              </a:rPr>
              <a:t>det</a:t>
            </a:r>
            <a:r>
              <a:rPr lang="en-US" dirty="0" smtClean="0">
                <a:latin typeface="Century Gothic" pitchFamily="34"/>
              </a:rPr>
              <a:t>”</a:t>
            </a:r>
          </a:p>
          <a:p>
            <a:pPr lvl="1" hangingPunct="1"/>
            <a:r>
              <a:rPr lang="en-US" dirty="0" smtClean="0">
                <a:latin typeface="Century Gothic" pitchFamily="34"/>
              </a:rPr>
              <a:t>“</a:t>
            </a:r>
            <a:r>
              <a:rPr lang="en-US" dirty="0" err="1" smtClean="0">
                <a:latin typeface="Century Gothic" pitchFamily="34"/>
              </a:rPr>
              <a:t>Vem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som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helst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kan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implementera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det</a:t>
            </a:r>
            <a:r>
              <a:rPr lang="en-US" dirty="0" smtClean="0">
                <a:latin typeface="Century Gothic" pitchFamily="34"/>
              </a:rPr>
              <a:t>”</a:t>
            </a:r>
          </a:p>
          <a:p>
            <a:pPr lvl="1"/>
            <a:endParaRPr lang="en-US" dirty="0" smtClean="0"/>
          </a:p>
          <a:p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0745215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2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/>
              <a:t>Metod</a:t>
            </a:r>
            <a:endParaRPr lang="sv-SE"/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err="1" smtClean="0">
                <a:latin typeface="Century Gothic" pitchFamily="34"/>
              </a:rPr>
              <a:t>Skapa</a:t>
            </a:r>
            <a:r>
              <a:rPr lang="en-US" dirty="0" smtClean="0">
                <a:latin typeface="Century Gothic" pitchFamily="34"/>
              </a:rPr>
              <a:t> AI-agent</a:t>
            </a:r>
          </a:p>
          <a:p>
            <a:pPr lvl="0"/>
            <a:r>
              <a:rPr lang="en-US" dirty="0" err="1" smtClean="0">
                <a:latin typeface="Century Gothic" pitchFamily="34"/>
              </a:rPr>
              <a:t>Experter</a:t>
            </a:r>
            <a:r>
              <a:rPr lang="en-US" dirty="0" smtClean="0">
                <a:latin typeface="Century Gothic" pitchFamily="34"/>
              </a:rPr>
              <a:t> – </a:t>
            </a:r>
            <a:r>
              <a:rPr lang="en-US" dirty="0" err="1" smtClean="0">
                <a:latin typeface="Century Gothic" pitchFamily="34"/>
              </a:rPr>
              <a:t>riktiga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spelare</a:t>
            </a:r>
            <a:endParaRPr lang="en-US" dirty="0" smtClean="0">
              <a:latin typeface="Century Gothic" pitchFamily="34"/>
            </a:endParaRPr>
          </a:p>
          <a:p>
            <a:r>
              <a:rPr lang="en-US" dirty="0" err="1">
                <a:latin typeface="Century Gothic" pitchFamily="34"/>
              </a:rPr>
              <a:t>F</a:t>
            </a:r>
            <a:r>
              <a:rPr lang="en-US" dirty="0" err="1" smtClean="0">
                <a:latin typeface="Century Gothic" pitchFamily="34"/>
              </a:rPr>
              <a:t>lera</a:t>
            </a:r>
            <a:r>
              <a:rPr lang="en-US" dirty="0" smtClean="0">
                <a:latin typeface="Century Gothic" pitchFamily="34"/>
              </a:rPr>
              <a:t> partier/expert</a:t>
            </a:r>
            <a:endParaRPr lang="en-US" dirty="0" smtClean="0">
              <a:latin typeface="Century Gothic" pitchFamily="34"/>
            </a:endParaRPr>
          </a:p>
          <a:p>
            <a:pPr lvl="0"/>
            <a:r>
              <a:rPr lang="en-US" dirty="0" err="1" smtClean="0">
                <a:latin typeface="Century Gothic" pitchFamily="34"/>
              </a:rPr>
              <a:t>En</a:t>
            </a:r>
            <a:r>
              <a:rPr lang="en-US" dirty="0" smtClean="0">
                <a:latin typeface="Century Gothic" pitchFamily="34"/>
              </a:rPr>
              <a:t> expert/fallbas</a:t>
            </a:r>
          </a:p>
          <a:p>
            <a:pPr lvl="0"/>
            <a:r>
              <a:rPr lang="en-US" dirty="0" smtClean="0">
                <a:latin typeface="Century Gothic" pitchFamily="34"/>
              </a:rPr>
              <a:t>AI </a:t>
            </a:r>
            <a:r>
              <a:rPr lang="en-US" dirty="0" err="1" smtClean="0">
                <a:latin typeface="Century Gothic" pitchFamily="34"/>
              </a:rPr>
              <a:t>spelar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>
                <a:latin typeface="Century Gothic" pitchFamily="34"/>
              </a:rPr>
              <a:t>mot sig </a:t>
            </a:r>
            <a:r>
              <a:rPr lang="en-US" dirty="0" err="1" smtClean="0">
                <a:latin typeface="Century Gothic" pitchFamily="34"/>
              </a:rPr>
              <a:t>själv</a:t>
            </a:r>
            <a:endParaRPr lang="en-US" dirty="0">
              <a:latin typeface="Century Gothic" pitchFamily="34"/>
            </a:endParaRPr>
          </a:p>
          <a:p>
            <a:r>
              <a:rPr lang="en-US" dirty="0">
                <a:latin typeface="Century Gothic" pitchFamily="34"/>
              </a:rPr>
              <a:t>3 </a:t>
            </a:r>
            <a:r>
              <a:rPr lang="en-US" dirty="0" err="1">
                <a:latin typeface="Century Gothic" pitchFamily="34"/>
              </a:rPr>
              <a:t>ronder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som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vit</a:t>
            </a:r>
            <a:r>
              <a:rPr lang="en-US" dirty="0">
                <a:latin typeface="Century Gothic" pitchFamily="34"/>
              </a:rPr>
              <a:t>, </a:t>
            </a:r>
            <a:r>
              <a:rPr lang="en-US" dirty="0" smtClean="0">
                <a:latin typeface="Century Gothic" pitchFamily="34"/>
              </a:rPr>
              <a:t>3 </a:t>
            </a:r>
            <a:r>
              <a:rPr lang="en-US" dirty="0" err="1" smtClean="0">
                <a:latin typeface="Century Gothic" pitchFamily="34"/>
              </a:rPr>
              <a:t>som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svart</a:t>
            </a:r>
            <a:endParaRPr lang="en-US" dirty="0" smtClean="0">
              <a:latin typeface="Century Gothic" pitchFamily="34"/>
            </a:endParaRPr>
          </a:p>
          <a:p>
            <a:r>
              <a:rPr lang="en-US" dirty="0" err="1" smtClean="0">
                <a:latin typeface="Century Gothic" pitchFamily="34"/>
              </a:rPr>
              <a:t>Alla</a:t>
            </a:r>
            <a:r>
              <a:rPr lang="en-US" dirty="0" smtClean="0">
                <a:latin typeface="Century Gothic" pitchFamily="34"/>
              </a:rPr>
              <a:t> mot </a:t>
            </a:r>
            <a:r>
              <a:rPr lang="en-US" dirty="0" err="1" smtClean="0">
                <a:latin typeface="Century Gothic" pitchFamily="34"/>
              </a:rPr>
              <a:t>alla</a:t>
            </a:r>
            <a:endParaRPr lang="en-US" dirty="0" smtClean="0">
              <a:latin typeface="Century Gothic" pitchFamily="34"/>
            </a:endParaRPr>
          </a:p>
          <a:p>
            <a:endParaRPr lang="en-US" dirty="0">
              <a:latin typeface="Century Gothic" pitchFamily="34"/>
            </a:endParaRPr>
          </a:p>
        </p:txBody>
      </p:sp>
      <p:sp>
        <p:nvSpPr>
          <p:cNvPr id="4" name="Platshållare för bildnummer 5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1B9E3A4F-8DEE-413D-AD54-FEE579C9B22D}" type="slidenum">
              <a:t>6</a:t>
            </a:fld>
            <a:endParaRPr lang="en-US" sz="2800" b="0" i="0" u="none" strike="noStrike" kern="1200" cap="none" spc="0" baseline="0">
              <a:solidFill>
                <a:srgbClr val="FFFFFF"/>
              </a:solidFill>
              <a:uFillTx/>
              <a:latin typeface="Century Gothic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/>
              <a:t>Implementation</a:t>
            </a:r>
            <a:endParaRPr lang="sv-SE"/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BR-Process</a:t>
            </a:r>
          </a:p>
          <a:p>
            <a:pPr lvl="0"/>
            <a:r>
              <a:rPr lang="en-US" dirty="0" err="1"/>
              <a:t>Hämtning</a:t>
            </a:r>
            <a:endParaRPr lang="en-US" dirty="0"/>
          </a:p>
          <a:p>
            <a:pPr lvl="0"/>
            <a:r>
              <a:rPr lang="en-US" dirty="0" err="1"/>
              <a:t>Anpassning</a:t>
            </a:r>
            <a:endParaRPr lang="en-US" dirty="0"/>
          </a:p>
          <a:p>
            <a:pPr lvl="0"/>
            <a:r>
              <a:rPr lang="en-US" dirty="0" err="1"/>
              <a:t>Applicering</a:t>
            </a:r>
            <a:endParaRPr lang="en-US" dirty="0"/>
          </a:p>
          <a:p>
            <a:pPr lvl="0"/>
            <a:r>
              <a:rPr lang="en-US" dirty="0" err="1"/>
              <a:t>Återanvändning</a:t>
            </a:r>
            <a:r>
              <a:rPr lang="en-US" dirty="0"/>
              <a:t>?</a:t>
            </a:r>
          </a:p>
          <a:p>
            <a:pPr lvl="0"/>
            <a:endParaRPr lang="sv-SE" dirty="0"/>
          </a:p>
        </p:txBody>
      </p:sp>
      <p:sp>
        <p:nvSpPr>
          <p:cNvPr id="4" name="Rectangle 4"/>
          <p:cNvSpPr/>
          <p:nvPr/>
        </p:nvSpPr>
        <p:spPr>
          <a:xfrm>
            <a:off x="6170608" y="3021872"/>
            <a:ext cx="12191996" cy="0"/>
          </a:xfrm>
          <a:prstGeom prst="rect">
            <a:avLst/>
          </a:prstGeom>
          <a:noFill/>
          <a:ln cap="flat">
            <a:noFill/>
            <a:prstDash val="solid"/>
          </a:ln>
        </p:spPr>
        <p:txBody>
          <a:bodyPr vert="horz" wrap="none" lIns="91440" tIns="45720" rIns="91440" bIns="45720" anchor="ctr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v-SE" sz="18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  <p:graphicFrame>
        <p:nvGraphicFramePr>
          <p:cNvPr id="5" name="Objekt 6"/>
          <p:cNvGraphicFramePr/>
          <p:nvPr/>
        </p:nvGraphicFramePr>
        <p:xfrm>
          <a:off x="6170608" y="3021872"/>
          <a:ext cx="3810003" cy="2724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3992457" imgH="2860434" progId="Visio.Drawing.15">
                  <p:embed/>
                </p:oleObj>
              </mc:Choice>
              <mc:Fallback>
                <p:oleObj name="Visio" r:id="rId3" imgW="3992457" imgH="28604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70608" y="3021872"/>
                        <a:ext cx="3810003" cy="2724153"/>
                      </a:xfrm>
                      <a:prstGeom prst="rect">
                        <a:avLst/>
                      </a:prstGeom>
                      <a:noFill/>
                      <a:ln cap="flat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Platshållare för bildnummer 5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93B308A8-4012-4A7C-AA9F-B3E8D8B16B4E}" type="slidenum">
              <a:t>7</a:t>
            </a:fld>
            <a:endParaRPr lang="en-US" sz="2800" b="0" i="0" u="none" strike="noStrike" kern="1200" cap="none" spc="0" baseline="0">
              <a:solidFill>
                <a:srgbClr val="FFFFFF"/>
              </a:solidFill>
              <a:uFillTx/>
              <a:latin typeface="Century Gothic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 hangingPunct="1"/>
            <a:r>
              <a:rPr lang="sv-SE">
                <a:latin typeface="Century Gothic" pitchFamily="34"/>
              </a:rPr>
              <a:t>Implementation - Problemlikhet</a:t>
            </a:r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>
          <a:xfrm>
            <a:off x="1155701" y="2603497"/>
            <a:ext cx="8824910" cy="3416298"/>
          </a:xfrm>
        </p:spPr>
        <p:txBody>
          <a:bodyPr/>
          <a:lstStyle/>
          <a:p>
            <a:pPr lvl="0" hangingPunct="1"/>
            <a:r>
              <a:rPr lang="sv-SE" dirty="0">
                <a:latin typeface="Century Gothic" pitchFamily="34"/>
              </a:rPr>
              <a:t>Genomsnitt per ruta</a:t>
            </a:r>
          </a:p>
          <a:p>
            <a:pPr lvl="0" hangingPunct="1"/>
            <a:r>
              <a:rPr lang="sv-SE" dirty="0">
                <a:latin typeface="Century Gothic" pitchFamily="34"/>
              </a:rPr>
              <a:t>Mer lika rutor</a:t>
            </a:r>
          </a:p>
          <a:p>
            <a:pPr lvl="0" hangingPunct="1"/>
            <a:r>
              <a:rPr lang="en-US" dirty="0" err="1" smtClean="0">
                <a:latin typeface="Century Gothic" pitchFamily="34"/>
              </a:rPr>
              <a:t>Olika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lika</a:t>
            </a:r>
            <a:endParaRPr lang="en-US" dirty="0" smtClean="0">
              <a:latin typeface="Century Gothic" pitchFamily="34"/>
            </a:endParaRPr>
          </a:p>
          <a:p>
            <a:pPr lvl="1" hangingPunct="1"/>
            <a:r>
              <a:rPr lang="en-US" dirty="0" err="1" smtClean="0">
                <a:latin typeface="Century Gothic" pitchFamily="34"/>
              </a:rPr>
              <a:t>samma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färg+typ</a:t>
            </a:r>
            <a:r>
              <a:rPr lang="en-US" dirty="0" smtClean="0">
                <a:latin typeface="Century Gothic" pitchFamily="34"/>
              </a:rPr>
              <a:t>/</a:t>
            </a:r>
            <a:r>
              <a:rPr lang="en-US" dirty="0" err="1" smtClean="0">
                <a:latin typeface="Century Gothic" pitchFamily="34"/>
              </a:rPr>
              <a:t>Båda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tomma</a:t>
            </a:r>
            <a:endParaRPr lang="en-US" dirty="0">
              <a:latin typeface="Century Gothic" pitchFamily="34"/>
            </a:endParaRPr>
          </a:p>
          <a:p>
            <a:pPr lvl="1" hangingPunct="1"/>
            <a:r>
              <a:rPr lang="en-US" dirty="0" err="1">
                <a:latin typeface="Century Gothic" pitchFamily="34"/>
              </a:rPr>
              <a:t>S</a:t>
            </a:r>
            <a:r>
              <a:rPr lang="en-US" dirty="0" err="1" smtClean="0">
                <a:latin typeface="Century Gothic" pitchFamily="34"/>
              </a:rPr>
              <a:t>amma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färg</a:t>
            </a:r>
            <a:endParaRPr lang="en-US" dirty="0">
              <a:latin typeface="Century Gothic" pitchFamily="34"/>
            </a:endParaRPr>
          </a:p>
          <a:p>
            <a:pPr lvl="1" hangingPunct="1"/>
            <a:r>
              <a:rPr lang="en-US" dirty="0" err="1">
                <a:latin typeface="Century Gothic" pitchFamily="34"/>
              </a:rPr>
              <a:t>E</a:t>
            </a:r>
            <a:r>
              <a:rPr lang="en-US" dirty="0" err="1" smtClean="0">
                <a:latin typeface="Century Gothic" pitchFamily="34"/>
              </a:rPr>
              <a:t>n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>
                <a:latin typeface="Century Gothic" pitchFamily="34"/>
              </a:rPr>
              <a:t>tom</a:t>
            </a:r>
          </a:p>
          <a:p>
            <a:pPr lvl="1" hangingPunct="1"/>
            <a:r>
              <a:rPr lang="en-US" dirty="0" err="1">
                <a:latin typeface="Century Gothic" pitchFamily="34"/>
              </a:rPr>
              <a:t>F</a:t>
            </a:r>
            <a:r>
              <a:rPr lang="en-US" dirty="0" err="1" smtClean="0">
                <a:latin typeface="Century Gothic" pitchFamily="34"/>
              </a:rPr>
              <a:t>el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färg</a:t>
            </a:r>
            <a:endParaRPr lang="en-US" dirty="0">
              <a:latin typeface="Century Gothic" pitchFamily="34"/>
            </a:endParaRPr>
          </a:p>
          <a:p>
            <a:pPr lvl="1" hangingPunct="1"/>
            <a:r>
              <a:rPr lang="en-US" dirty="0" err="1">
                <a:latin typeface="Century Gothic" pitchFamily="34"/>
              </a:rPr>
              <a:t>F</a:t>
            </a:r>
            <a:r>
              <a:rPr lang="en-US" dirty="0" err="1" smtClean="0">
                <a:latin typeface="Century Gothic" pitchFamily="34"/>
              </a:rPr>
              <a:t>el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färg+typ</a:t>
            </a:r>
            <a:endParaRPr lang="sv-SE" dirty="0">
              <a:latin typeface="Century Gothic" pitchFamily="34"/>
            </a:endParaRPr>
          </a:p>
          <a:p>
            <a:pPr lvl="1" hangingPunct="1"/>
            <a:endParaRPr lang="sv-SE" dirty="0">
              <a:latin typeface="Century Gothic" pitchFamily="34"/>
            </a:endParaRPr>
          </a:p>
        </p:txBody>
      </p:sp>
      <p:pic>
        <p:nvPicPr>
          <p:cNvPr id="4" name="Bildobjekt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5333220" y="3686164"/>
            <a:ext cx="2152653" cy="2143125"/>
          </a:xfrm>
          <a:prstGeom prst="rect">
            <a:avLst/>
          </a:prstGeom>
          <a:noFill/>
          <a:ln cap="flat">
            <a:noFill/>
          </a:ln>
        </p:spPr>
      </p:pic>
      <p:cxnSp>
        <p:nvCxnSpPr>
          <p:cNvPr id="5" name="Rak pil 7"/>
          <p:cNvCxnSpPr>
            <a:stCxn id="4" idx="3"/>
          </p:cNvCxnSpPr>
          <p:nvPr/>
        </p:nvCxnSpPr>
        <p:spPr>
          <a:xfrm flipV="1">
            <a:off x="7485873" y="3571884"/>
            <a:ext cx="1273950" cy="1185843"/>
          </a:xfrm>
          <a:prstGeom prst="straightConnector1">
            <a:avLst/>
          </a:prstGeom>
          <a:noFill/>
          <a:ln w="6345" cap="flat">
            <a:solidFill>
              <a:srgbClr val="5B9BD5"/>
            </a:solidFill>
            <a:prstDash val="solid"/>
            <a:miter/>
            <a:tailEnd type="arrow"/>
          </a:ln>
        </p:spPr>
      </p:cxnSp>
      <p:sp>
        <p:nvSpPr>
          <p:cNvPr id="6" name="textruta 8"/>
          <p:cNvSpPr txBox="1"/>
          <p:nvPr/>
        </p:nvSpPr>
        <p:spPr>
          <a:xfrm>
            <a:off x="5491974" y="3213886"/>
            <a:ext cx="1835145" cy="369883"/>
          </a:xfrm>
          <a:prstGeom prst="rect">
            <a:avLst/>
          </a:prstGeom>
          <a:noFill/>
          <a:ln cap="flat">
            <a:noFill/>
          </a:ln>
        </p:spPr>
        <p:txBody>
          <a:bodyPr vert="horz" wrap="non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v-SE" sz="1800" b="0" i="0" u="none" strike="noStrike" kern="1200" cap="none" spc="0" baseline="0" dirty="0">
                <a:solidFill>
                  <a:srgbClr val="000000"/>
                </a:solidFill>
                <a:uFillTx/>
                <a:latin typeface="Calibri" pitchFamily="34"/>
              </a:rPr>
              <a:t>Högre likhetsgrad</a:t>
            </a:r>
          </a:p>
        </p:txBody>
      </p:sp>
      <p:sp>
        <p:nvSpPr>
          <p:cNvPr id="7" name="Platshållare för bildnummer 9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D44ADF59-76EF-4994-91EF-A62FB4261C18}" type="slidenum">
              <a:t>8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p:pic>
        <p:nvPicPr>
          <p:cNvPr id="8" name="Bildobjekt 1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759823" y="2398708"/>
            <a:ext cx="2124078" cy="2095503"/>
          </a:xfrm>
          <a:prstGeom prst="rect">
            <a:avLst/>
          </a:prstGeom>
          <a:noFill/>
          <a:ln cap="flat">
            <a:noFill/>
          </a:ln>
        </p:spPr>
      </p:pic>
      <p:pic>
        <p:nvPicPr>
          <p:cNvPr id="9" name="Bildobjekt 2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8764588" y="4494211"/>
            <a:ext cx="2114549" cy="2105021"/>
          </a:xfrm>
          <a:prstGeom prst="rect">
            <a:avLst/>
          </a:prstGeom>
          <a:noFill/>
          <a:ln cap="flat">
            <a:noFill/>
          </a:ln>
        </p:spPr>
      </p:pic>
      <p:sp>
        <p:nvSpPr>
          <p:cNvPr id="10" name="Platshållare för bildnummer 9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A8725971-D001-48A9-ACFF-6DAAA7E69108}" type="slidenum">
              <a:t>8</a:t>
            </a:fld>
            <a:endParaRPr lang="en-US" sz="2800" b="0" i="0" u="none" strike="noStrike" kern="1200" cap="none" spc="0" baseline="0">
              <a:solidFill>
                <a:srgbClr val="FFFFFF"/>
              </a:solidFill>
              <a:uFillTx/>
              <a:latin typeface="Century Gothic"/>
            </a:endParaRPr>
          </a:p>
        </p:txBody>
      </p:sp>
    </p:spTree>
  </p:cSld>
  <p:clrMapOvr>
    <a:masterClrMapping/>
  </p:clrMapOvr>
  <p:transition spd="slow">
    <p:cover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 hangingPunct="1"/>
            <a:r>
              <a:rPr lang="sv-SE" dirty="0">
                <a:latin typeface="Century Gothic" pitchFamily="34"/>
              </a:rPr>
              <a:t>Implementation </a:t>
            </a:r>
            <a:r>
              <a:rPr lang="sv-SE" dirty="0" smtClean="0">
                <a:latin typeface="Century Gothic" pitchFamily="34"/>
              </a:rPr>
              <a:t>– Anpassning</a:t>
            </a:r>
            <a:endParaRPr lang="sv-SE" dirty="0">
              <a:latin typeface="Century Gothic" pitchFamily="34"/>
            </a:endParaRPr>
          </a:p>
        </p:txBody>
      </p:sp>
      <p:sp>
        <p:nvSpPr>
          <p:cNvPr id="3" name="Platshållare för innehåll 2"/>
          <p:cNvSpPr txBox="1">
            <a:spLocks noGrp="1"/>
          </p:cNvSpPr>
          <p:nvPr>
            <p:ph idx="1"/>
          </p:nvPr>
        </p:nvSpPr>
        <p:spPr>
          <a:xfrm>
            <a:off x="1155701" y="2603497"/>
            <a:ext cx="8824910" cy="3416298"/>
          </a:xfrm>
        </p:spPr>
        <p:txBody>
          <a:bodyPr/>
          <a:lstStyle/>
          <a:p>
            <a:pPr lvl="0" hangingPunct="1"/>
            <a:r>
              <a:rPr lang="en-US" dirty="0" err="1">
                <a:latin typeface="Century Gothic" pitchFamily="34"/>
              </a:rPr>
              <a:t>M</a:t>
            </a:r>
            <a:r>
              <a:rPr lang="en-US" dirty="0" err="1" smtClean="0">
                <a:latin typeface="Century Gothic" pitchFamily="34"/>
              </a:rPr>
              <a:t>est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liknande</a:t>
            </a:r>
            <a:r>
              <a:rPr lang="en-US" dirty="0" smtClean="0">
                <a:latin typeface="Century Gothic" pitchFamily="34"/>
              </a:rPr>
              <a:t> </a:t>
            </a:r>
            <a:r>
              <a:rPr lang="en-US" dirty="0" err="1" smtClean="0">
                <a:latin typeface="Century Gothic" pitchFamily="34"/>
              </a:rPr>
              <a:t>giltigt</a:t>
            </a:r>
            <a:r>
              <a:rPr lang="en-US" dirty="0" smtClean="0">
                <a:latin typeface="Century Gothic" pitchFamily="34"/>
              </a:rPr>
              <a:t> drag</a:t>
            </a:r>
          </a:p>
          <a:p>
            <a:pPr lvl="0" hangingPunct="1"/>
            <a:r>
              <a:rPr lang="en-US" dirty="0" err="1" smtClean="0">
                <a:latin typeface="Century Gothic" pitchFamily="34"/>
              </a:rPr>
              <a:t>Delar</a:t>
            </a:r>
            <a:endParaRPr lang="en-US" dirty="0">
              <a:latin typeface="Century Gothic" pitchFamily="34"/>
            </a:endParaRPr>
          </a:p>
          <a:p>
            <a:pPr lvl="1" hangingPunct="1"/>
            <a:r>
              <a:rPr lang="en-US" dirty="0" err="1">
                <a:latin typeface="Century Gothic" pitchFamily="34"/>
              </a:rPr>
              <a:t>Inverterat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Avstånd</a:t>
            </a:r>
            <a:endParaRPr lang="en-US" dirty="0">
              <a:latin typeface="Century Gothic" pitchFamily="34"/>
            </a:endParaRPr>
          </a:p>
          <a:p>
            <a:pPr lvl="1" hangingPunct="1"/>
            <a:r>
              <a:rPr lang="en-US" dirty="0" err="1">
                <a:latin typeface="Century Gothic" pitchFamily="34"/>
              </a:rPr>
              <a:t>Innehåll</a:t>
            </a:r>
            <a:endParaRPr lang="sv-SE" dirty="0">
              <a:latin typeface="Century Gothic" pitchFamily="34"/>
            </a:endParaRPr>
          </a:p>
          <a:p>
            <a:pPr lvl="0" hangingPunct="1"/>
            <a:r>
              <a:rPr lang="sv-SE" dirty="0">
                <a:latin typeface="Century Gothic" pitchFamily="34"/>
              </a:rPr>
              <a:t>Konfigurerbarhet – 3 vikter</a:t>
            </a:r>
          </a:p>
          <a:p>
            <a:pPr lvl="1" hangingPunct="1"/>
            <a:r>
              <a:rPr lang="en-US" dirty="0">
                <a:latin typeface="Century Gothic" pitchFamily="34"/>
              </a:rPr>
              <a:t>1: </a:t>
            </a:r>
            <a:r>
              <a:rPr lang="en-US" dirty="0" err="1">
                <a:latin typeface="Century Gothic" pitchFamily="34"/>
              </a:rPr>
              <a:t>inverterat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avstånd</a:t>
            </a:r>
            <a:r>
              <a:rPr lang="en-US" dirty="0">
                <a:latin typeface="Century Gothic" pitchFamily="34"/>
              </a:rPr>
              <a:t>/</a:t>
            </a:r>
            <a:r>
              <a:rPr lang="en-US" dirty="0" err="1">
                <a:latin typeface="Century Gothic" pitchFamily="34"/>
              </a:rPr>
              <a:t>innehåll</a:t>
            </a:r>
            <a:r>
              <a:rPr lang="en-US" dirty="0">
                <a:latin typeface="Century Gothic" pitchFamily="34"/>
              </a:rPr>
              <a:t>?</a:t>
            </a:r>
          </a:p>
          <a:p>
            <a:pPr lvl="1" hangingPunct="1"/>
            <a:r>
              <a:rPr lang="en-US" dirty="0">
                <a:latin typeface="Century Gothic" pitchFamily="34"/>
              </a:rPr>
              <a:t>2: </a:t>
            </a:r>
            <a:r>
              <a:rPr lang="en-US" dirty="0" err="1">
                <a:latin typeface="Century Gothic" pitchFamily="34"/>
              </a:rPr>
              <a:t>inverterat</a:t>
            </a:r>
            <a:r>
              <a:rPr lang="en-US" dirty="0">
                <a:latin typeface="Century Gothic" pitchFamily="34"/>
              </a:rPr>
              <a:t> </a:t>
            </a:r>
            <a:r>
              <a:rPr lang="en-US" dirty="0" err="1">
                <a:latin typeface="Century Gothic" pitchFamily="34"/>
              </a:rPr>
              <a:t>avstånd</a:t>
            </a:r>
            <a:r>
              <a:rPr lang="en-US" dirty="0">
                <a:latin typeface="Century Gothic" pitchFamily="34"/>
              </a:rPr>
              <a:t>, </a:t>
            </a:r>
            <a:r>
              <a:rPr lang="en-US" dirty="0" err="1">
                <a:latin typeface="Century Gothic" pitchFamily="34"/>
              </a:rPr>
              <a:t>käll</a:t>
            </a:r>
            <a:r>
              <a:rPr lang="en-US" dirty="0">
                <a:latin typeface="Century Gothic" pitchFamily="34"/>
              </a:rPr>
              <a:t>/destination?</a:t>
            </a:r>
          </a:p>
          <a:p>
            <a:pPr lvl="1" hangingPunct="1"/>
            <a:r>
              <a:rPr lang="en-US" dirty="0">
                <a:latin typeface="Century Gothic" pitchFamily="34"/>
              </a:rPr>
              <a:t>3: </a:t>
            </a:r>
            <a:r>
              <a:rPr lang="en-US" dirty="0" err="1">
                <a:latin typeface="Century Gothic" pitchFamily="34"/>
              </a:rPr>
              <a:t>innehåll</a:t>
            </a:r>
            <a:r>
              <a:rPr lang="en-US" dirty="0">
                <a:latin typeface="Century Gothic" pitchFamily="34"/>
              </a:rPr>
              <a:t>, </a:t>
            </a:r>
            <a:r>
              <a:rPr lang="en-US" dirty="0" err="1">
                <a:latin typeface="Century Gothic" pitchFamily="34"/>
              </a:rPr>
              <a:t>käll</a:t>
            </a:r>
            <a:r>
              <a:rPr lang="en-US" dirty="0">
                <a:latin typeface="Century Gothic" pitchFamily="34"/>
              </a:rPr>
              <a:t>/destination?</a:t>
            </a:r>
            <a:endParaRPr lang="sv-SE" dirty="0">
              <a:latin typeface="Century Gothic" pitchFamily="34"/>
            </a:endParaRPr>
          </a:p>
        </p:txBody>
      </p:sp>
      <p:sp>
        <p:nvSpPr>
          <p:cNvPr id="4" name="Platshållare för bildnummer 11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7834754A-FA26-4389-813A-4BA9265D3024}" type="slidenum">
              <a:t>9</a:t>
            </a:fld>
            <a:endParaRPr lang="sv-SE" sz="2800" b="0" i="0" u="none" strike="noStrike" kern="1200" cap="none" spc="0" baseline="0">
              <a:solidFill>
                <a:srgbClr val="FFFFFF"/>
              </a:solidFill>
              <a:uFillTx/>
              <a:latin typeface="Century Gothic" pitchFamily="34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ktangel 5"/>
              <p:cNvSpPr/>
              <p:nvPr/>
            </p:nvSpPr>
            <p:spPr>
              <a:xfrm>
                <a:off x="3565903" y="6221166"/>
                <a:ext cx="5541584" cy="404978"/>
              </a:xfrm>
              <a:prstGeom prst="rect">
                <a:avLst/>
              </a:prstGeom>
              <a:noFill/>
              <a:ln cap="flat">
                <a:noFill/>
                <a:prstDash val="solid"/>
              </a:ln>
            </p:spPr>
            <p:txBody>
              <a:bodyPr vert="horz" wrap="none" lIns="91440" tIns="45720" rIns="91440" bIns="45720" anchor="t" anchorCtr="0" compatLnSpc="1">
                <a:spAutoFit/>
              </a:bodyPr>
              <a:lstStyle/>
              <a:p>
                <a:pPr marL="0" marR="0" lvl="0" indent="0" algn="l" defTabSz="914400" rtl="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  <a:defRPr sz="1800" b="0" i="0" u="none" strike="noStrike" kern="0" cap="none" spc="0" baseline="0">
                    <a:solidFill>
                      <a:srgbClr val="000000"/>
                    </a:solidFill>
                    <a:uFillTx/>
                  </a:defRP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sv-SE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sv-SE" i="1">
                              <a:latin typeface="Cambria Math" panose="02040503050406030204" pitchFamily="18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sv-SE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sv-SE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sv-SE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sv-SE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sv-SE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sv-SE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sv-SE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sv-SE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sv-SE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sv-S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sv-SE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sv-SE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sv-SE" i="0">
                              <a:latin typeface="Cambria Math" panose="02040503050406030204" pitchFamily="18" charset="0"/>
                            </a:rPr>
                            <m:t>∗</m:t>
                          </m:r>
                          <m:d>
                            <m:dPr>
                              <m:ctrlPr>
                                <a:rPr lang="sv-SE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sv-SE" i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sv-SE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d>
                                <m:dPr>
                                  <m:ctrlPr>
                                    <a:rPr lang="sv-SE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sv-SE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sv-SE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  <m:sub>
                                      <m:r>
                                        <a:rPr lang="sv-SE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sv-SE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sv-SE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sv-SE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  <m:sub>
                                      <m:r>
                                        <a:rPr lang="sv-SE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  <m:r>
                            <a:rPr lang="sv-SE" i="0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sv-SE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sv-SE" i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sSub>
                                <m:sSubPr>
                                  <m:ctrlPr>
                                    <a:rPr lang="sv-SE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sv-SE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sv-SE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sv-SE" i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sv-SE" i="1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sv-SE" i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sv-S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sv-SE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sv-SE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sv-SE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sv-S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sv-SE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sv-SE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sv-SE" sz="1800" b="0" i="0" u="none" strike="noStrike" kern="1200" cap="none" spc="0" baseline="0">
                  <a:solidFill>
                    <a:srgbClr val="000000"/>
                  </a:solidFill>
                  <a:uFillTx/>
                  <a:latin typeface="Calibri"/>
                </a:endParaRPr>
              </a:p>
            </p:txBody>
          </p:sp>
        </mc:Choice>
        <mc:Fallback>
          <p:sp>
            <p:nvSpPr>
              <p:cNvPr id="5" name="Rektangel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5903" y="6221166"/>
                <a:ext cx="5541584" cy="404978"/>
              </a:xfrm>
              <a:prstGeom prst="rect">
                <a:avLst/>
              </a:prstGeom>
              <a:blipFill rotWithShape="0">
                <a:blip r:embed="rId2"/>
                <a:stretch>
                  <a:fillRect t="-156061" r="-11001" b="-233333"/>
                </a:stretch>
              </a:blipFill>
              <a:ln cap="flat">
                <a:noFill/>
                <a:prstDash val="solid"/>
              </a:ln>
            </p:spPr>
            <p:txBody>
              <a:bodyPr/>
              <a:lstStyle/>
              <a:p>
                <a:r>
                  <a:rPr lang="sv-SE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Bildobjekt 9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5617552" y="3806820"/>
            <a:ext cx="1438278" cy="1009653"/>
          </a:xfrm>
          <a:prstGeom prst="rect">
            <a:avLst/>
          </a:prstGeom>
          <a:noFill/>
          <a:ln cap="flat">
            <a:noFill/>
          </a:ln>
        </p:spPr>
      </p:pic>
      <p:grpSp>
        <p:nvGrpSpPr>
          <p:cNvPr id="7" name="Grupp 13"/>
          <p:cNvGrpSpPr/>
          <p:nvPr/>
        </p:nvGrpSpPr>
        <p:grpSpPr>
          <a:xfrm>
            <a:off x="7411660" y="2402128"/>
            <a:ext cx="3689347" cy="3357566"/>
            <a:chOff x="7411660" y="2402128"/>
            <a:chExt cx="3689347" cy="3357566"/>
          </a:xfrm>
        </p:grpSpPr>
        <p:pic>
          <p:nvPicPr>
            <p:cNvPr id="8" name="Bildobjekt 19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>
            <a:xfrm>
              <a:off x="8614983" y="3665783"/>
              <a:ext cx="2114549" cy="2093911"/>
            </a:xfrm>
            <a:prstGeom prst="rect">
              <a:avLst/>
            </a:prstGeom>
            <a:noFill/>
            <a:ln cap="flat">
              <a:noFill/>
            </a:ln>
          </p:spPr>
        </p:pic>
        <p:cxnSp>
          <p:nvCxnSpPr>
            <p:cNvPr id="9" name="Rak pil 7"/>
            <p:cNvCxnSpPr/>
            <p:nvPr/>
          </p:nvCxnSpPr>
          <p:spPr>
            <a:xfrm flipV="1">
              <a:off x="8383210" y="4984997"/>
              <a:ext cx="1271582" cy="365120"/>
            </a:xfrm>
            <a:prstGeom prst="straightConnector1">
              <a:avLst/>
            </a:prstGeom>
            <a:noFill/>
            <a:ln w="19046" cap="flat">
              <a:solidFill>
                <a:srgbClr val="000000"/>
              </a:solidFill>
              <a:prstDash val="solid"/>
              <a:miter/>
              <a:tailEnd type="arrow"/>
            </a:ln>
          </p:spPr>
        </p:cxnSp>
        <p:cxnSp>
          <p:nvCxnSpPr>
            <p:cNvPr id="10" name="Rak pil 9"/>
            <p:cNvCxnSpPr/>
            <p:nvPr/>
          </p:nvCxnSpPr>
          <p:spPr>
            <a:xfrm>
              <a:off x="8383210" y="5350117"/>
              <a:ext cx="1976439" cy="0"/>
            </a:xfrm>
            <a:prstGeom prst="straightConnector1">
              <a:avLst/>
            </a:prstGeom>
            <a:noFill/>
            <a:ln w="19046" cap="flat">
              <a:solidFill>
                <a:srgbClr val="000000"/>
              </a:solidFill>
              <a:prstDash val="solid"/>
              <a:miter/>
              <a:tailEnd type="arrow"/>
            </a:ln>
          </p:spPr>
        </p:cxnSp>
        <p:sp>
          <p:nvSpPr>
            <p:cNvPr id="11" name="textruta 10"/>
            <p:cNvSpPr txBox="1"/>
            <p:nvPr/>
          </p:nvSpPr>
          <p:spPr>
            <a:xfrm>
              <a:off x="7411660" y="5148501"/>
              <a:ext cx="995360" cy="369883"/>
            </a:xfrm>
            <a:prstGeom prst="rect">
              <a:avLst/>
            </a:prstGeom>
            <a:noFill/>
            <a:ln cap="flat">
              <a:noFill/>
            </a:ln>
          </p:spPr>
          <p:txBody>
            <a:bodyPr vert="horz" wrap="non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en-US" sz="1800" b="0" i="0" u="none" strike="noStrike" kern="1200" cap="none" spc="0" baseline="0">
                  <a:solidFill>
                    <a:srgbClr val="000000"/>
                  </a:solidFill>
                  <a:uFillTx/>
                  <a:latin typeface="Calibri" pitchFamily="34"/>
                </a:rPr>
                <a:t>Källrutor</a:t>
              </a: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sp>
          <p:nvSpPr>
            <p:cNvPr id="12" name="textruta 11"/>
            <p:cNvSpPr txBox="1"/>
            <p:nvPr/>
          </p:nvSpPr>
          <p:spPr>
            <a:xfrm>
              <a:off x="9269035" y="2402128"/>
              <a:ext cx="1831972" cy="369883"/>
            </a:xfrm>
            <a:prstGeom prst="rect">
              <a:avLst/>
            </a:prstGeom>
            <a:noFill/>
            <a:ln cap="flat">
              <a:noFill/>
            </a:ln>
          </p:spPr>
          <p:txBody>
            <a:bodyPr vert="horz" wrap="non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en-US" sz="1800" b="0" i="0" u="none" strike="noStrike" kern="1200" cap="none" spc="0" baseline="0">
                  <a:solidFill>
                    <a:srgbClr val="000000"/>
                  </a:solidFill>
                  <a:uFillTx/>
                  <a:latin typeface="Calibri" pitchFamily="34"/>
                </a:rPr>
                <a:t>Destinationsrutor</a:t>
              </a:r>
              <a:endParaRPr lang="sv-SE" sz="1800" b="0" i="0" u="none" strike="noStrike" kern="1200" cap="none" spc="0" baseline="0">
                <a:solidFill>
                  <a:srgbClr val="000000"/>
                </a:solidFill>
                <a:uFillTx/>
                <a:latin typeface="Calibri" pitchFamily="34"/>
              </a:endParaRPr>
            </a:p>
          </p:txBody>
        </p:sp>
        <p:cxnSp>
          <p:nvCxnSpPr>
            <p:cNvPr id="13" name="Rak pil 13"/>
            <p:cNvCxnSpPr>
              <a:stCxn id="12" idx="2"/>
            </p:cNvCxnSpPr>
            <p:nvPr/>
          </p:nvCxnSpPr>
          <p:spPr>
            <a:xfrm flipH="1">
              <a:off x="9910386" y="2772021"/>
              <a:ext cx="274630" cy="1550987"/>
            </a:xfrm>
            <a:prstGeom prst="straightConnector1">
              <a:avLst/>
            </a:prstGeom>
            <a:noFill/>
            <a:ln w="6345" cap="flat">
              <a:solidFill>
                <a:srgbClr val="000000"/>
              </a:solidFill>
              <a:prstDash val="solid"/>
              <a:miter/>
              <a:tailEnd type="arrow"/>
            </a:ln>
          </p:spPr>
        </p:cxnSp>
        <p:cxnSp>
          <p:nvCxnSpPr>
            <p:cNvPr id="14" name="Rak pil 16"/>
            <p:cNvCxnSpPr/>
            <p:nvPr/>
          </p:nvCxnSpPr>
          <p:spPr>
            <a:xfrm>
              <a:off x="10185016" y="2772021"/>
              <a:ext cx="342900" cy="893762"/>
            </a:xfrm>
            <a:prstGeom prst="straightConnector1">
              <a:avLst/>
            </a:prstGeom>
            <a:noFill/>
            <a:ln w="6345" cap="flat">
              <a:solidFill>
                <a:srgbClr val="000000"/>
              </a:solidFill>
              <a:prstDash val="solid"/>
              <a:miter/>
              <a:tailEnd type="arrow"/>
            </a:ln>
          </p:spPr>
        </p:cxnSp>
      </p:grpSp>
      <p:sp>
        <p:nvSpPr>
          <p:cNvPr id="15" name="Platshållare för bildnummer 14"/>
          <p:cNvSpPr txBox="1"/>
          <p:nvPr/>
        </p:nvSpPr>
        <p:spPr>
          <a:xfrm>
            <a:off x="10352086" y="295278"/>
            <a:ext cx="838203" cy="768352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1" compatLnSpc="1">
            <a:noAutofit/>
          </a:bodyPr>
          <a:lstStyle/>
          <a:p>
            <a:pPr marL="0" marR="0" lvl="0" indent="0" algn="ct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5209A1DB-EA2A-4154-8EF5-8391DD044F04}" type="slidenum">
              <a:t>9</a:t>
            </a:fld>
            <a:endParaRPr lang="en-US" sz="2800" b="0" i="0" u="none" strike="noStrike" kern="1200" cap="none" spc="0" baseline="0">
              <a:solidFill>
                <a:srgbClr val="FFFFFF"/>
              </a:solidFill>
              <a:uFillTx/>
              <a:latin typeface="Century Gothic"/>
            </a:endParaRPr>
          </a:p>
        </p:txBody>
      </p:sp>
    </p:spTree>
  </p:cSld>
  <p:clrMapOvr>
    <a:masterClrMapping/>
  </p:clrMapOvr>
  <p:transition spd="slow">
    <p:cover/>
  </p:transition>
</p:sld>
</file>

<file path=ppt/theme/theme1.xml><?xml version="1.0" encoding="utf-8"?>
<a:theme xmlns:a="http://schemas.openxmlformats.org/drawingml/2006/main" name="Ion styrelseru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80</TotalTime>
  <Words>474</Words>
  <Application>Microsoft Office PowerPoint</Application>
  <PresentationFormat>Bredbild</PresentationFormat>
  <Paragraphs>200</Paragraphs>
  <Slides>13</Slides>
  <Notes>3</Notes>
  <HiddenSlides>0</HiddenSlides>
  <MMClips>0</MMClips>
  <ScaleCrop>false</ScaleCrop>
  <HeadingPairs>
    <vt:vector size="8" baseType="variant">
      <vt:variant>
        <vt:lpstr>Använt teckensnitt</vt:lpstr>
      </vt:variant>
      <vt:variant>
        <vt:i4>7</vt:i4>
      </vt:variant>
      <vt:variant>
        <vt:lpstr>Tema</vt:lpstr>
      </vt:variant>
      <vt:variant>
        <vt:i4>1</vt:i4>
      </vt:variant>
      <vt:variant>
        <vt:lpstr>Serverprogram för OLE-inbäddning</vt:lpstr>
      </vt:variant>
      <vt:variant>
        <vt:i4>1</vt:i4>
      </vt:variant>
      <vt:variant>
        <vt:lpstr>Bildrubriker</vt:lpstr>
      </vt:variant>
      <vt:variant>
        <vt:i4>13</vt:i4>
      </vt:variant>
    </vt:vector>
  </HeadingPairs>
  <TitlesOfParts>
    <vt:vector size="22" baseType="lpstr">
      <vt:lpstr>Arial</vt:lpstr>
      <vt:lpstr>Calibri</vt:lpstr>
      <vt:lpstr>Cambria Math</vt:lpstr>
      <vt:lpstr>Century Gothic</vt:lpstr>
      <vt:lpstr>Georgia</vt:lpstr>
      <vt:lpstr>Times New Roman</vt:lpstr>
      <vt:lpstr>Wingdings 3</vt:lpstr>
      <vt:lpstr>Ion styrelserum</vt:lpstr>
      <vt:lpstr>Visio</vt:lpstr>
      <vt:lpstr>En Schack AI-agent Baserad på Case-Based Reasoning med Grundlig Likhet</vt:lpstr>
      <vt:lpstr>Introduktion</vt:lpstr>
      <vt:lpstr>Bakgrund - Case-based reasoning</vt:lpstr>
      <vt:lpstr>Bakgrund - Schack</vt:lpstr>
      <vt:lpstr>Problem</vt:lpstr>
      <vt:lpstr>Metod</vt:lpstr>
      <vt:lpstr>Implementation</vt:lpstr>
      <vt:lpstr>Implementation - Problemlikhet</vt:lpstr>
      <vt:lpstr>Implementation – Anpassning</vt:lpstr>
      <vt:lpstr>Undersökning</vt:lpstr>
      <vt:lpstr>Resultat &amp; Analys</vt:lpstr>
      <vt:lpstr>Avslutande diskussion</vt:lpstr>
      <vt:lpstr>Frågor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 Flexibel Schack AI-agent Baserad på Case-Based Reasoning</dc:title>
  <dc:creator>Johannes Qvarford</dc:creator>
  <cp:lastModifiedBy>Johannes Qvarford</cp:lastModifiedBy>
  <cp:revision>77</cp:revision>
  <dcterms:created xsi:type="dcterms:W3CDTF">2015-02-21T12:58:53Z</dcterms:created>
  <dcterms:modified xsi:type="dcterms:W3CDTF">2015-05-30T13:48:58Z</dcterms:modified>
</cp:coreProperties>
</file>